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DA4BF6" w14:textId="77777777" w:rsidR="009C2045" w:rsidRPr="00BC79F9" w:rsidRDefault="009C2045" w:rsidP="00BC79F9">
      <w:pPr>
        <w:spacing w:before="240" w:after="0" w:line="276" w:lineRule="auto"/>
        <w:jc w:val="center"/>
        <w:rPr>
          <w:noProof/>
          <w:sz w:val="32"/>
          <w:szCs w:val="32"/>
        </w:rPr>
      </w:pPr>
      <w:r w:rsidRPr="00BC79F9">
        <w:rPr>
          <w:noProof/>
          <w:sz w:val="32"/>
          <w:szCs w:val="32"/>
        </w:rPr>
        <w:t>ĐẠI HỌC QUỐC GIA TP. HỒ CHÍ MINH</w:t>
      </w:r>
    </w:p>
    <w:p w14:paraId="48A10F3B" w14:textId="77777777" w:rsidR="009C2045" w:rsidRPr="00BC79F9" w:rsidRDefault="009C2045" w:rsidP="00BC79F9">
      <w:pPr>
        <w:spacing w:after="0" w:line="276" w:lineRule="auto"/>
        <w:jc w:val="center"/>
        <w:rPr>
          <w:bCs/>
          <w:noProof/>
          <w:sz w:val="32"/>
          <w:szCs w:val="32"/>
        </w:rPr>
      </w:pPr>
      <w:r w:rsidRPr="00BC79F9">
        <w:rPr>
          <w:bCs/>
          <w:noProof/>
          <w:sz w:val="32"/>
          <w:szCs w:val="32"/>
        </w:rPr>
        <w:t>TRƯỜNG ĐẠI HỌC CÔNG NGHỆ THÔNG TIN</w:t>
      </w:r>
    </w:p>
    <w:p w14:paraId="11A01AD3" w14:textId="5D02D7B2" w:rsidR="009C2045" w:rsidRPr="00A74A4C" w:rsidRDefault="009C2045" w:rsidP="003F37B5">
      <w:pPr>
        <w:spacing w:after="240" w:line="276" w:lineRule="auto"/>
        <w:jc w:val="center"/>
        <w:rPr>
          <w:noProof/>
          <w:sz w:val="32"/>
          <w:szCs w:val="32"/>
        </w:rPr>
      </w:pPr>
      <w:r w:rsidRPr="00BC79F9">
        <w:rPr>
          <w:noProof/>
          <w:sz w:val="32"/>
          <w:szCs w:val="32"/>
        </w:rPr>
        <w:t>KHOA CÔNG NGHỆ PHẦN MỀM</w:t>
      </w:r>
    </w:p>
    <w:p w14:paraId="62F05A05" w14:textId="13991A67" w:rsidR="00A74A4C" w:rsidRDefault="00A74A4C" w:rsidP="00A74A4C">
      <w:pPr>
        <w:jc w:val="center"/>
        <w:rPr>
          <w:b/>
          <w:noProof/>
          <w:sz w:val="32"/>
          <w:szCs w:val="32"/>
        </w:rPr>
      </w:pPr>
      <w:r w:rsidRPr="003D7BFE">
        <w:rPr>
          <w:b/>
          <w:noProof/>
        </w:rPr>
        <w:drawing>
          <wp:inline distT="0" distB="0" distL="0" distR="0" wp14:anchorId="4249FD1A" wp14:editId="2B7FB300">
            <wp:extent cx="1509191" cy="127700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9">
                      <a:extLst>
                        <a:ext uri="{28A0092B-C50C-407E-A947-70E740481C1C}">
                          <a14:useLocalDpi xmlns:a14="http://schemas.microsoft.com/office/drawing/2010/main" val="0"/>
                        </a:ext>
                      </a:extLst>
                    </a:blip>
                    <a:stretch>
                      <a:fillRect/>
                    </a:stretch>
                  </pic:blipFill>
                  <pic:spPr>
                    <a:xfrm>
                      <a:off x="0" y="0"/>
                      <a:ext cx="1521047" cy="1287039"/>
                    </a:xfrm>
                    <a:prstGeom prst="rect">
                      <a:avLst/>
                    </a:prstGeom>
                  </pic:spPr>
                </pic:pic>
              </a:graphicData>
            </a:graphic>
          </wp:inline>
        </w:drawing>
      </w:r>
    </w:p>
    <w:p w14:paraId="2EFAC0CF" w14:textId="64C385EF" w:rsidR="00BC79F9" w:rsidRPr="00BC79F9" w:rsidRDefault="00BC79F9" w:rsidP="00BC79F9">
      <w:pPr>
        <w:spacing w:after="0"/>
        <w:jc w:val="center"/>
        <w:rPr>
          <w:noProof/>
          <w:sz w:val="44"/>
          <w:szCs w:val="44"/>
        </w:rPr>
      </w:pPr>
      <w:r w:rsidRPr="00BC79F9">
        <w:rPr>
          <w:noProof/>
          <w:sz w:val="44"/>
          <w:szCs w:val="44"/>
        </w:rPr>
        <w:t>BÁO CÁO</w:t>
      </w:r>
    </w:p>
    <w:p w14:paraId="32C3A14F" w14:textId="0F7A2311" w:rsidR="00A74A4C" w:rsidRPr="00BC79F9" w:rsidRDefault="00BC79F9" w:rsidP="00A74A4C">
      <w:pPr>
        <w:jc w:val="center"/>
        <w:rPr>
          <w:b/>
          <w:noProof/>
          <w:sz w:val="44"/>
          <w:szCs w:val="44"/>
        </w:rPr>
      </w:pPr>
      <w:r w:rsidRPr="00BC79F9">
        <w:rPr>
          <w:b/>
          <w:noProof/>
          <w:sz w:val="44"/>
          <w:szCs w:val="44"/>
        </w:rPr>
        <w:t>GIAO TIẾP NGƯỜI MÁY</w:t>
      </w:r>
    </w:p>
    <w:p w14:paraId="33408737" w14:textId="6C283C5A" w:rsidR="00BC79F9" w:rsidRPr="00BC79F9" w:rsidRDefault="00BC79F9" w:rsidP="00BC79F9">
      <w:pPr>
        <w:spacing w:after="0"/>
        <w:jc w:val="center"/>
        <w:rPr>
          <w:noProof/>
          <w:sz w:val="44"/>
          <w:szCs w:val="44"/>
        </w:rPr>
      </w:pPr>
      <w:r w:rsidRPr="00BC79F9">
        <w:rPr>
          <w:noProof/>
          <w:sz w:val="44"/>
          <w:szCs w:val="44"/>
        </w:rPr>
        <w:t>ĐỀ TÀI</w:t>
      </w:r>
    </w:p>
    <w:p w14:paraId="08F78653" w14:textId="4C1E5175" w:rsidR="00A74A4C" w:rsidRDefault="00112922" w:rsidP="00A74A4C">
      <w:pPr>
        <w:jc w:val="center"/>
        <w:rPr>
          <w:b/>
          <w:noProof/>
          <w:sz w:val="40"/>
          <w:szCs w:val="40"/>
        </w:rPr>
      </w:pPr>
      <w:r>
        <w:rPr>
          <w:b/>
          <w:noProof/>
          <w:sz w:val="40"/>
          <w:szCs w:val="40"/>
        </w:rPr>
        <w:t>SITE DANH LAM THẮNG CẢNH - ANDROID</w:t>
      </w:r>
    </w:p>
    <w:p w14:paraId="5B9FF9A6" w14:textId="77777777" w:rsidR="00A74A4C" w:rsidRPr="00A74A4C" w:rsidRDefault="00A74A4C" w:rsidP="00A74A4C">
      <w:pPr>
        <w:jc w:val="center"/>
        <w:rPr>
          <w:b/>
          <w:noProof/>
          <w:sz w:val="40"/>
          <w:szCs w:val="40"/>
        </w:rPr>
      </w:pPr>
    </w:p>
    <w:p w14:paraId="53B02225" w14:textId="612D0041" w:rsidR="00BC79F9" w:rsidRPr="00A74A4C" w:rsidRDefault="00BC79F9" w:rsidP="00A74A4C">
      <w:pPr>
        <w:spacing w:after="0"/>
        <w:ind w:left="709"/>
        <w:rPr>
          <w:b/>
          <w:sz w:val="32"/>
          <w:szCs w:val="32"/>
        </w:rPr>
      </w:pPr>
      <w:r w:rsidRPr="00A74A4C">
        <w:rPr>
          <w:rFonts w:eastAsia="Times New Roman"/>
          <w:b/>
          <w:sz w:val="32"/>
          <w:szCs w:val="32"/>
        </w:rPr>
        <w:t xml:space="preserve">Giảng viên hướng dẫn: Th.S </w:t>
      </w:r>
      <w:r w:rsidR="00A74A4C" w:rsidRPr="00A74A4C">
        <w:rPr>
          <w:rFonts w:eastAsia="Times New Roman"/>
          <w:b/>
          <w:sz w:val="32"/>
          <w:szCs w:val="32"/>
        </w:rPr>
        <w:t>Nguyễn Công Hoan</w:t>
      </w:r>
    </w:p>
    <w:p w14:paraId="3F90A53F" w14:textId="469A8B81" w:rsidR="00A74A4C" w:rsidRDefault="00BC79F9" w:rsidP="00A74A4C">
      <w:pPr>
        <w:tabs>
          <w:tab w:val="left" w:pos="3969"/>
        </w:tabs>
        <w:spacing w:after="0"/>
        <w:ind w:left="709"/>
        <w:rPr>
          <w:rFonts w:eastAsia="Times New Roman"/>
          <w:b/>
          <w:sz w:val="32"/>
          <w:szCs w:val="32"/>
        </w:rPr>
      </w:pPr>
      <w:r w:rsidRPr="00A74A4C">
        <w:rPr>
          <w:rFonts w:eastAsia="Times New Roman"/>
          <w:b/>
          <w:sz w:val="32"/>
          <w:szCs w:val="32"/>
        </w:rPr>
        <w:t xml:space="preserve">Sinh viên thực hiện: </w:t>
      </w:r>
      <w:r w:rsidR="00A74A4C">
        <w:rPr>
          <w:rFonts w:eastAsia="Times New Roman"/>
          <w:b/>
          <w:sz w:val="32"/>
          <w:szCs w:val="32"/>
        </w:rPr>
        <w:tab/>
        <w:t>Nhóm G20:</w:t>
      </w:r>
      <w:r w:rsidRPr="00A74A4C">
        <w:rPr>
          <w:rFonts w:eastAsia="Times New Roman"/>
          <w:b/>
          <w:sz w:val="32"/>
          <w:szCs w:val="32"/>
        </w:rPr>
        <w:tab/>
      </w:r>
    </w:p>
    <w:p w14:paraId="271AD29D" w14:textId="31E6AEAD" w:rsidR="00BC79F9" w:rsidRPr="00A74A4C" w:rsidRDefault="00A74A4C" w:rsidP="00A74A4C">
      <w:pPr>
        <w:tabs>
          <w:tab w:val="left" w:pos="3969"/>
        </w:tabs>
        <w:spacing w:after="0"/>
        <w:ind w:left="709"/>
        <w:rPr>
          <w:b/>
          <w:sz w:val="32"/>
          <w:szCs w:val="32"/>
        </w:rPr>
      </w:pPr>
      <w:r>
        <w:rPr>
          <w:rFonts w:eastAsia="Times New Roman"/>
          <w:b/>
          <w:sz w:val="32"/>
          <w:szCs w:val="32"/>
        </w:rPr>
        <w:tab/>
      </w:r>
      <w:r w:rsidR="00BC79F9" w:rsidRPr="00A74A4C">
        <w:rPr>
          <w:rFonts w:eastAsia="Times New Roman"/>
          <w:b/>
          <w:sz w:val="32"/>
          <w:szCs w:val="32"/>
        </w:rPr>
        <w:t>12520026 – Phan Y Biển</w:t>
      </w:r>
    </w:p>
    <w:p w14:paraId="4B0E9D76" w14:textId="799E37BD" w:rsidR="00BC79F9" w:rsidRPr="00A74A4C" w:rsidRDefault="00A74A4C" w:rsidP="00A74A4C">
      <w:pPr>
        <w:tabs>
          <w:tab w:val="left" w:pos="3969"/>
        </w:tabs>
        <w:spacing w:after="0"/>
        <w:ind w:left="709" w:firstLine="2749"/>
        <w:rPr>
          <w:rFonts w:eastAsia="Times New Roman"/>
          <w:b/>
          <w:sz w:val="32"/>
          <w:szCs w:val="32"/>
        </w:rPr>
      </w:pPr>
      <w:r w:rsidRPr="00A74A4C">
        <w:rPr>
          <w:rFonts w:eastAsia="Times New Roman"/>
          <w:b/>
          <w:sz w:val="32"/>
          <w:szCs w:val="32"/>
        </w:rPr>
        <w:tab/>
        <w:t>12520034 – Nguyễn Văn Cảnh</w:t>
      </w:r>
    </w:p>
    <w:p w14:paraId="43BF3D4A" w14:textId="45CD51E9" w:rsidR="00A74A4C" w:rsidRPr="00A74A4C" w:rsidRDefault="00A74A4C" w:rsidP="00A74A4C">
      <w:pPr>
        <w:tabs>
          <w:tab w:val="left" w:pos="3969"/>
        </w:tabs>
        <w:spacing w:after="0"/>
        <w:ind w:left="709" w:firstLine="2749"/>
        <w:rPr>
          <w:rFonts w:eastAsia="Times New Roman"/>
          <w:b/>
          <w:sz w:val="32"/>
          <w:szCs w:val="32"/>
        </w:rPr>
      </w:pPr>
      <w:r w:rsidRPr="00A74A4C">
        <w:rPr>
          <w:rFonts w:eastAsia="Times New Roman"/>
          <w:b/>
          <w:sz w:val="32"/>
          <w:szCs w:val="32"/>
        </w:rPr>
        <w:tab/>
        <w:t>12520263 – Trần Bình Minh</w:t>
      </w:r>
    </w:p>
    <w:p w14:paraId="30DEE1B0" w14:textId="2339312B" w:rsidR="009C2045" w:rsidRPr="00C34D7D" w:rsidRDefault="00A74A4C" w:rsidP="00A74A4C">
      <w:pPr>
        <w:tabs>
          <w:tab w:val="left" w:pos="3969"/>
        </w:tabs>
        <w:spacing w:after="0"/>
        <w:ind w:left="709" w:firstLine="2749"/>
        <w:rPr>
          <w:b/>
          <w:sz w:val="32"/>
          <w:szCs w:val="32"/>
        </w:rPr>
      </w:pPr>
      <w:r w:rsidRPr="00A74A4C">
        <w:rPr>
          <w:rFonts w:eastAsia="Times New Roman"/>
          <w:b/>
          <w:sz w:val="32"/>
          <w:szCs w:val="32"/>
        </w:rPr>
        <w:tab/>
        <w:t>12520347 – Phạm Minh Quy</w:t>
      </w:r>
    </w:p>
    <w:p w14:paraId="0ADAD4BC" w14:textId="77777777" w:rsidR="00A74A4C" w:rsidRPr="00C34D7D" w:rsidRDefault="00A74A4C" w:rsidP="009C2045">
      <w:pPr>
        <w:jc w:val="center"/>
        <w:rPr>
          <w:b/>
          <w:noProof/>
          <w:sz w:val="32"/>
          <w:szCs w:val="32"/>
        </w:rPr>
      </w:pPr>
    </w:p>
    <w:p w14:paraId="34B84362" w14:textId="253BA171" w:rsidR="009C2045" w:rsidRDefault="00A74A4C" w:rsidP="00EF3B01">
      <w:pPr>
        <w:spacing w:after="0"/>
        <w:jc w:val="center"/>
        <w:rPr>
          <w:b/>
          <w:bCs/>
          <w:noProof/>
        </w:rPr>
      </w:pPr>
      <w:r>
        <w:rPr>
          <w:b/>
          <w:bCs/>
          <w:noProof/>
        </w:rPr>
        <w:t>TP Hồ Chí Minh, Tháng 1 năm 2017</w:t>
      </w:r>
    </w:p>
    <w:sdt>
      <w:sdtPr>
        <w:rPr>
          <w:rFonts w:ascii="Times New Roman" w:eastAsia="Calibri" w:hAnsi="Times New Roman" w:cs="Times New Roman"/>
          <w:color w:val="auto"/>
          <w:sz w:val="26"/>
          <w:szCs w:val="22"/>
        </w:rPr>
        <w:id w:val="961607759"/>
        <w:docPartObj>
          <w:docPartGallery w:val="Table of Contents"/>
          <w:docPartUnique/>
        </w:docPartObj>
      </w:sdtPr>
      <w:sdtEndPr>
        <w:rPr>
          <w:b/>
          <w:bCs/>
          <w:noProof/>
        </w:rPr>
      </w:sdtEndPr>
      <w:sdtContent>
        <w:p w14:paraId="7DEA580C" w14:textId="4B91B3AE" w:rsidR="00EF3B01" w:rsidRDefault="00EF3B01" w:rsidP="00EF3B01">
          <w:pPr>
            <w:pStyle w:val="TOCHeading"/>
            <w:spacing w:after="240"/>
          </w:pPr>
          <w:r>
            <w:t>MỤC LỤC</w:t>
          </w:r>
        </w:p>
        <w:p w14:paraId="7367B39D" w14:textId="77777777" w:rsidR="00A0036C" w:rsidRDefault="00EF3B01">
          <w:pPr>
            <w:pStyle w:val="TOC1"/>
            <w:tabs>
              <w:tab w:val="left" w:pos="1760"/>
              <w:tab w:val="right" w:leader="dot" w:pos="8777"/>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71331888" w:history="1">
            <w:r w:rsidR="00A0036C" w:rsidRPr="007F3BC2">
              <w:rPr>
                <w:rStyle w:val="Hyperlink"/>
                <w:noProof/>
              </w:rPr>
              <w:t>CHƯƠNG 1:</w:t>
            </w:r>
            <w:r w:rsidR="00A0036C">
              <w:rPr>
                <w:rFonts w:asciiTheme="minorHAnsi" w:eastAsiaTheme="minorEastAsia" w:hAnsiTheme="minorHAnsi" w:cstheme="minorBidi"/>
                <w:noProof/>
                <w:sz w:val="22"/>
              </w:rPr>
              <w:tab/>
            </w:r>
            <w:r w:rsidR="00A0036C" w:rsidRPr="007F3BC2">
              <w:rPr>
                <w:rStyle w:val="Hyperlink"/>
                <w:noProof/>
              </w:rPr>
              <w:t>PROFILE</w:t>
            </w:r>
            <w:r w:rsidR="00A0036C">
              <w:rPr>
                <w:noProof/>
                <w:webHidden/>
              </w:rPr>
              <w:tab/>
            </w:r>
            <w:r w:rsidR="00A0036C">
              <w:rPr>
                <w:noProof/>
                <w:webHidden/>
              </w:rPr>
              <w:fldChar w:fldCharType="begin"/>
            </w:r>
            <w:r w:rsidR="00A0036C">
              <w:rPr>
                <w:noProof/>
                <w:webHidden/>
              </w:rPr>
              <w:instrText xml:space="preserve"> PAGEREF _Toc471331888 \h </w:instrText>
            </w:r>
            <w:r w:rsidR="00A0036C">
              <w:rPr>
                <w:noProof/>
                <w:webHidden/>
              </w:rPr>
            </w:r>
            <w:r w:rsidR="00A0036C">
              <w:rPr>
                <w:noProof/>
                <w:webHidden/>
              </w:rPr>
              <w:fldChar w:fldCharType="separate"/>
            </w:r>
            <w:r w:rsidR="00A0036C">
              <w:rPr>
                <w:noProof/>
                <w:webHidden/>
              </w:rPr>
              <w:t>1</w:t>
            </w:r>
            <w:r w:rsidR="00A0036C">
              <w:rPr>
                <w:noProof/>
                <w:webHidden/>
              </w:rPr>
              <w:fldChar w:fldCharType="end"/>
            </w:r>
          </w:hyperlink>
        </w:p>
        <w:p w14:paraId="6C6270A3"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889" w:history="1">
            <w:r w:rsidR="00A0036C" w:rsidRPr="007F3BC2">
              <w:rPr>
                <w:rStyle w:val="Hyperlink"/>
                <w:noProof/>
              </w:rPr>
              <w:t>1.1</w:t>
            </w:r>
            <w:r w:rsidR="00A0036C">
              <w:rPr>
                <w:rFonts w:asciiTheme="minorHAnsi" w:eastAsiaTheme="minorEastAsia" w:hAnsiTheme="minorHAnsi" w:cstheme="minorBidi"/>
                <w:noProof/>
                <w:sz w:val="22"/>
              </w:rPr>
              <w:tab/>
            </w:r>
            <w:r w:rsidR="00A0036C" w:rsidRPr="007F3BC2">
              <w:rPr>
                <w:rStyle w:val="Hyperlink"/>
                <w:noProof/>
              </w:rPr>
              <w:t>Người dùng và khách hàng</w:t>
            </w:r>
            <w:r w:rsidR="00A0036C">
              <w:rPr>
                <w:noProof/>
                <w:webHidden/>
              </w:rPr>
              <w:tab/>
            </w:r>
            <w:r w:rsidR="00A0036C">
              <w:rPr>
                <w:noProof/>
                <w:webHidden/>
              </w:rPr>
              <w:fldChar w:fldCharType="begin"/>
            </w:r>
            <w:r w:rsidR="00A0036C">
              <w:rPr>
                <w:noProof/>
                <w:webHidden/>
              </w:rPr>
              <w:instrText xml:space="preserve"> PAGEREF _Toc471331889 \h </w:instrText>
            </w:r>
            <w:r w:rsidR="00A0036C">
              <w:rPr>
                <w:noProof/>
                <w:webHidden/>
              </w:rPr>
            </w:r>
            <w:r w:rsidR="00A0036C">
              <w:rPr>
                <w:noProof/>
                <w:webHidden/>
              </w:rPr>
              <w:fldChar w:fldCharType="separate"/>
            </w:r>
            <w:r w:rsidR="00A0036C">
              <w:rPr>
                <w:noProof/>
                <w:webHidden/>
              </w:rPr>
              <w:t>1</w:t>
            </w:r>
            <w:r w:rsidR="00A0036C">
              <w:rPr>
                <w:noProof/>
                <w:webHidden/>
              </w:rPr>
              <w:fldChar w:fldCharType="end"/>
            </w:r>
          </w:hyperlink>
        </w:p>
        <w:p w14:paraId="17881EEB" w14:textId="77777777" w:rsidR="00A0036C" w:rsidRDefault="003B3281">
          <w:pPr>
            <w:pStyle w:val="TOC3"/>
            <w:tabs>
              <w:tab w:val="left" w:pos="1320"/>
              <w:tab w:val="right" w:leader="dot" w:pos="8777"/>
            </w:tabs>
            <w:rPr>
              <w:rFonts w:asciiTheme="minorHAnsi" w:eastAsiaTheme="minorEastAsia" w:hAnsiTheme="minorHAnsi" w:cstheme="minorBidi"/>
              <w:noProof/>
              <w:sz w:val="22"/>
            </w:rPr>
          </w:pPr>
          <w:hyperlink w:anchor="_Toc471331890" w:history="1">
            <w:r w:rsidR="00A0036C" w:rsidRPr="007F3BC2">
              <w:rPr>
                <w:rStyle w:val="Hyperlink"/>
                <w:noProof/>
              </w:rPr>
              <w:t>1.1.1</w:t>
            </w:r>
            <w:r w:rsidR="00A0036C">
              <w:rPr>
                <w:rFonts w:asciiTheme="minorHAnsi" w:eastAsiaTheme="minorEastAsia" w:hAnsiTheme="minorHAnsi" w:cstheme="minorBidi"/>
                <w:noProof/>
                <w:sz w:val="22"/>
              </w:rPr>
              <w:tab/>
            </w:r>
            <w:r w:rsidR="00A0036C" w:rsidRPr="007F3BC2">
              <w:rPr>
                <w:rStyle w:val="Hyperlink"/>
                <w:noProof/>
              </w:rPr>
              <w:t>Người dùng</w:t>
            </w:r>
            <w:r w:rsidR="00A0036C">
              <w:rPr>
                <w:noProof/>
                <w:webHidden/>
              </w:rPr>
              <w:tab/>
            </w:r>
            <w:r w:rsidR="00A0036C">
              <w:rPr>
                <w:noProof/>
                <w:webHidden/>
              </w:rPr>
              <w:fldChar w:fldCharType="begin"/>
            </w:r>
            <w:r w:rsidR="00A0036C">
              <w:rPr>
                <w:noProof/>
                <w:webHidden/>
              </w:rPr>
              <w:instrText xml:space="preserve"> PAGEREF _Toc471331890 \h </w:instrText>
            </w:r>
            <w:r w:rsidR="00A0036C">
              <w:rPr>
                <w:noProof/>
                <w:webHidden/>
              </w:rPr>
            </w:r>
            <w:r w:rsidR="00A0036C">
              <w:rPr>
                <w:noProof/>
                <w:webHidden/>
              </w:rPr>
              <w:fldChar w:fldCharType="separate"/>
            </w:r>
            <w:r w:rsidR="00A0036C">
              <w:rPr>
                <w:noProof/>
                <w:webHidden/>
              </w:rPr>
              <w:t>1</w:t>
            </w:r>
            <w:r w:rsidR="00A0036C">
              <w:rPr>
                <w:noProof/>
                <w:webHidden/>
              </w:rPr>
              <w:fldChar w:fldCharType="end"/>
            </w:r>
          </w:hyperlink>
        </w:p>
        <w:p w14:paraId="5C16E108" w14:textId="77777777" w:rsidR="00A0036C" w:rsidRDefault="003B3281">
          <w:pPr>
            <w:pStyle w:val="TOC3"/>
            <w:tabs>
              <w:tab w:val="left" w:pos="1320"/>
              <w:tab w:val="right" w:leader="dot" w:pos="8777"/>
            </w:tabs>
            <w:rPr>
              <w:rFonts w:asciiTheme="minorHAnsi" w:eastAsiaTheme="minorEastAsia" w:hAnsiTheme="minorHAnsi" w:cstheme="minorBidi"/>
              <w:noProof/>
              <w:sz w:val="22"/>
            </w:rPr>
          </w:pPr>
          <w:hyperlink w:anchor="_Toc471331891" w:history="1">
            <w:r w:rsidR="00A0036C" w:rsidRPr="007F3BC2">
              <w:rPr>
                <w:rStyle w:val="Hyperlink"/>
                <w:noProof/>
              </w:rPr>
              <w:t>1.1.2</w:t>
            </w:r>
            <w:r w:rsidR="00A0036C">
              <w:rPr>
                <w:rFonts w:asciiTheme="minorHAnsi" w:eastAsiaTheme="minorEastAsia" w:hAnsiTheme="minorHAnsi" w:cstheme="minorBidi"/>
                <w:noProof/>
                <w:sz w:val="22"/>
              </w:rPr>
              <w:tab/>
            </w:r>
            <w:r w:rsidR="00A0036C" w:rsidRPr="007F3BC2">
              <w:rPr>
                <w:rStyle w:val="Hyperlink"/>
                <w:noProof/>
              </w:rPr>
              <w:t>Khách hàng</w:t>
            </w:r>
            <w:r w:rsidR="00A0036C">
              <w:rPr>
                <w:noProof/>
                <w:webHidden/>
              </w:rPr>
              <w:tab/>
            </w:r>
            <w:r w:rsidR="00A0036C">
              <w:rPr>
                <w:noProof/>
                <w:webHidden/>
              </w:rPr>
              <w:fldChar w:fldCharType="begin"/>
            </w:r>
            <w:r w:rsidR="00A0036C">
              <w:rPr>
                <w:noProof/>
                <w:webHidden/>
              </w:rPr>
              <w:instrText xml:space="preserve"> PAGEREF _Toc471331891 \h </w:instrText>
            </w:r>
            <w:r w:rsidR="00A0036C">
              <w:rPr>
                <w:noProof/>
                <w:webHidden/>
              </w:rPr>
            </w:r>
            <w:r w:rsidR="00A0036C">
              <w:rPr>
                <w:noProof/>
                <w:webHidden/>
              </w:rPr>
              <w:fldChar w:fldCharType="separate"/>
            </w:r>
            <w:r w:rsidR="00A0036C">
              <w:rPr>
                <w:noProof/>
                <w:webHidden/>
              </w:rPr>
              <w:t>1</w:t>
            </w:r>
            <w:r w:rsidR="00A0036C">
              <w:rPr>
                <w:noProof/>
                <w:webHidden/>
              </w:rPr>
              <w:fldChar w:fldCharType="end"/>
            </w:r>
          </w:hyperlink>
        </w:p>
        <w:p w14:paraId="74C3CA91" w14:textId="77777777" w:rsidR="00A0036C" w:rsidRDefault="003B3281">
          <w:pPr>
            <w:pStyle w:val="TOC3"/>
            <w:tabs>
              <w:tab w:val="left" w:pos="1320"/>
              <w:tab w:val="right" w:leader="dot" w:pos="8777"/>
            </w:tabs>
            <w:rPr>
              <w:rFonts w:asciiTheme="minorHAnsi" w:eastAsiaTheme="minorEastAsia" w:hAnsiTheme="minorHAnsi" w:cstheme="minorBidi"/>
              <w:noProof/>
              <w:sz w:val="22"/>
            </w:rPr>
          </w:pPr>
          <w:hyperlink w:anchor="_Toc471331892" w:history="1">
            <w:r w:rsidR="00A0036C" w:rsidRPr="007F3BC2">
              <w:rPr>
                <w:rStyle w:val="Hyperlink"/>
                <w:noProof/>
              </w:rPr>
              <w:t>1.1.3</w:t>
            </w:r>
            <w:r w:rsidR="00A0036C">
              <w:rPr>
                <w:rFonts w:asciiTheme="minorHAnsi" w:eastAsiaTheme="minorEastAsia" w:hAnsiTheme="minorHAnsi" w:cstheme="minorBidi"/>
                <w:noProof/>
                <w:sz w:val="22"/>
              </w:rPr>
              <w:tab/>
            </w:r>
            <w:r w:rsidR="00A0036C" w:rsidRPr="007F3BC2">
              <w:rPr>
                <w:rStyle w:val="Hyperlink"/>
                <w:noProof/>
              </w:rPr>
              <w:t>Các chức năng</w:t>
            </w:r>
            <w:r w:rsidR="00A0036C">
              <w:rPr>
                <w:noProof/>
                <w:webHidden/>
              </w:rPr>
              <w:tab/>
            </w:r>
            <w:r w:rsidR="00A0036C">
              <w:rPr>
                <w:noProof/>
                <w:webHidden/>
              </w:rPr>
              <w:fldChar w:fldCharType="begin"/>
            </w:r>
            <w:r w:rsidR="00A0036C">
              <w:rPr>
                <w:noProof/>
                <w:webHidden/>
              </w:rPr>
              <w:instrText xml:space="preserve"> PAGEREF _Toc471331892 \h </w:instrText>
            </w:r>
            <w:r w:rsidR="00A0036C">
              <w:rPr>
                <w:noProof/>
                <w:webHidden/>
              </w:rPr>
            </w:r>
            <w:r w:rsidR="00A0036C">
              <w:rPr>
                <w:noProof/>
                <w:webHidden/>
              </w:rPr>
              <w:fldChar w:fldCharType="separate"/>
            </w:r>
            <w:r w:rsidR="00A0036C">
              <w:rPr>
                <w:noProof/>
                <w:webHidden/>
              </w:rPr>
              <w:t>1</w:t>
            </w:r>
            <w:r w:rsidR="00A0036C">
              <w:rPr>
                <w:noProof/>
                <w:webHidden/>
              </w:rPr>
              <w:fldChar w:fldCharType="end"/>
            </w:r>
          </w:hyperlink>
        </w:p>
        <w:p w14:paraId="163F14A4"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893" w:history="1">
            <w:r w:rsidR="00A0036C" w:rsidRPr="007F3BC2">
              <w:rPr>
                <w:rStyle w:val="Hyperlink"/>
                <w:noProof/>
              </w:rPr>
              <w:t>1.2</w:t>
            </w:r>
            <w:r w:rsidR="00A0036C">
              <w:rPr>
                <w:rFonts w:asciiTheme="minorHAnsi" w:eastAsiaTheme="minorEastAsia" w:hAnsiTheme="minorHAnsi" w:cstheme="minorBidi"/>
                <w:noProof/>
                <w:sz w:val="22"/>
              </w:rPr>
              <w:tab/>
            </w:r>
            <w:r w:rsidR="00A0036C" w:rsidRPr="007F3BC2">
              <w:rPr>
                <w:rStyle w:val="Hyperlink"/>
                <w:noProof/>
              </w:rPr>
              <w:t>Môi trường</w:t>
            </w:r>
            <w:r w:rsidR="00A0036C">
              <w:rPr>
                <w:noProof/>
                <w:webHidden/>
              </w:rPr>
              <w:tab/>
            </w:r>
            <w:r w:rsidR="00A0036C">
              <w:rPr>
                <w:noProof/>
                <w:webHidden/>
              </w:rPr>
              <w:fldChar w:fldCharType="begin"/>
            </w:r>
            <w:r w:rsidR="00A0036C">
              <w:rPr>
                <w:noProof/>
                <w:webHidden/>
              </w:rPr>
              <w:instrText xml:space="preserve"> PAGEREF _Toc471331893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0D0783B7" w14:textId="77777777" w:rsidR="00A0036C" w:rsidRDefault="003B3281">
          <w:pPr>
            <w:pStyle w:val="TOC3"/>
            <w:tabs>
              <w:tab w:val="left" w:pos="1320"/>
              <w:tab w:val="right" w:leader="dot" w:pos="8777"/>
            </w:tabs>
            <w:rPr>
              <w:rFonts w:asciiTheme="minorHAnsi" w:eastAsiaTheme="minorEastAsia" w:hAnsiTheme="minorHAnsi" w:cstheme="minorBidi"/>
              <w:noProof/>
              <w:sz w:val="22"/>
            </w:rPr>
          </w:pPr>
          <w:hyperlink w:anchor="_Toc471331894" w:history="1">
            <w:r w:rsidR="00A0036C" w:rsidRPr="007F3BC2">
              <w:rPr>
                <w:rStyle w:val="Hyperlink"/>
                <w:noProof/>
              </w:rPr>
              <w:t>1.2.1</w:t>
            </w:r>
            <w:r w:rsidR="00A0036C">
              <w:rPr>
                <w:rFonts w:asciiTheme="minorHAnsi" w:eastAsiaTheme="minorEastAsia" w:hAnsiTheme="minorHAnsi" w:cstheme="minorBidi"/>
                <w:noProof/>
                <w:sz w:val="22"/>
              </w:rPr>
              <w:tab/>
            </w:r>
            <w:r w:rsidR="00A0036C" w:rsidRPr="007F3BC2">
              <w:rPr>
                <w:rStyle w:val="Hyperlink"/>
                <w:noProof/>
              </w:rPr>
              <w:t>Phần cứng</w:t>
            </w:r>
            <w:r w:rsidR="00A0036C">
              <w:rPr>
                <w:noProof/>
                <w:webHidden/>
              </w:rPr>
              <w:tab/>
            </w:r>
            <w:r w:rsidR="00A0036C">
              <w:rPr>
                <w:noProof/>
                <w:webHidden/>
              </w:rPr>
              <w:fldChar w:fldCharType="begin"/>
            </w:r>
            <w:r w:rsidR="00A0036C">
              <w:rPr>
                <w:noProof/>
                <w:webHidden/>
              </w:rPr>
              <w:instrText xml:space="preserve"> PAGEREF _Toc471331894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7454B66E" w14:textId="77777777" w:rsidR="00A0036C" w:rsidRDefault="003B3281">
          <w:pPr>
            <w:pStyle w:val="TOC3"/>
            <w:tabs>
              <w:tab w:val="left" w:pos="1320"/>
              <w:tab w:val="right" w:leader="dot" w:pos="8777"/>
            </w:tabs>
            <w:rPr>
              <w:rFonts w:asciiTheme="minorHAnsi" w:eastAsiaTheme="minorEastAsia" w:hAnsiTheme="minorHAnsi" w:cstheme="minorBidi"/>
              <w:noProof/>
              <w:sz w:val="22"/>
            </w:rPr>
          </w:pPr>
          <w:hyperlink w:anchor="_Toc471331895" w:history="1">
            <w:r w:rsidR="00A0036C" w:rsidRPr="007F3BC2">
              <w:rPr>
                <w:rStyle w:val="Hyperlink"/>
                <w:noProof/>
              </w:rPr>
              <w:t>1.2.2</w:t>
            </w:r>
            <w:r w:rsidR="00A0036C">
              <w:rPr>
                <w:rFonts w:asciiTheme="minorHAnsi" w:eastAsiaTheme="minorEastAsia" w:hAnsiTheme="minorHAnsi" w:cstheme="minorBidi"/>
                <w:noProof/>
                <w:sz w:val="22"/>
              </w:rPr>
              <w:tab/>
            </w:r>
            <w:r w:rsidR="00A0036C" w:rsidRPr="007F3BC2">
              <w:rPr>
                <w:rStyle w:val="Hyperlink"/>
                <w:noProof/>
              </w:rPr>
              <w:t>Phần mềm</w:t>
            </w:r>
            <w:r w:rsidR="00A0036C">
              <w:rPr>
                <w:noProof/>
                <w:webHidden/>
              </w:rPr>
              <w:tab/>
            </w:r>
            <w:r w:rsidR="00A0036C">
              <w:rPr>
                <w:noProof/>
                <w:webHidden/>
              </w:rPr>
              <w:fldChar w:fldCharType="begin"/>
            </w:r>
            <w:r w:rsidR="00A0036C">
              <w:rPr>
                <w:noProof/>
                <w:webHidden/>
              </w:rPr>
              <w:instrText xml:space="preserve"> PAGEREF _Toc471331895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70E78794" w14:textId="77777777" w:rsidR="00A0036C" w:rsidRDefault="003B3281">
          <w:pPr>
            <w:pStyle w:val="TOC3"/>
            <w:tabs>
              <w:tab w:val="left" w:pos="1320"/>
              <w:tab w:val="right" w:leader="dot" w:pos="8777"/>
            </w:tabs>
            <w:rPr>
              <w:rFonts w:asciiTheme="minorHAnsi" w:eastAsiaTheme="minorEastAsia" w:hAnsiTheme="minorHAnsi" w:cstheme="minorBidi"/>
              <w:noProof/>
              <w:sz w:val="22"/>
            </w:rPr>
          </w:pPr>
          <w:hyperlink w:anchor="_Toc471331896" w:history="1">
            <w:r w:rsidR="00A0036C" w:rsidRPr="007F3BC2">
              <w:rPr>
                <w:rStyle w:val="Hyperlink"/>
                <w:noProof/>
              </w:rPr>
              <w:t>1.2.3</w:t>
            </w:r>
            <w:r w:rsidR="00A0036C">
              <w:rPr>
                <w:rFonts w:asciiTheme="minorHAnsi" w:eastAsiaTheme="minorEastAsia" w:hAnsiTheme="minorHAnsi" w:cstheme="minorBidi"/>
                <w:noProof/>
                <w:sz w:val="22"/>
              </w:rPr>
              <w:tab/>
            </w:r>
            <w:r w:rsidR="00A0036C" w:rsidRPr="007F3BC2">
              <w:rPr>
                <w:rStyle w:val="Hyperlink"/>
                <w:noProof/>
              </w:rPr>
              <w:t>Phân tích đối thủ</w:t>
            </w:r>
            <w:r w:rsidR="00A0036C">
              <w:rPr>
                <w:noProof/>
                <w:webHidden/>
              </w:rPr>
              <w:tab/>
            </w:r>
            <w:r w:rsidR="00A0036C">
              <w:rPr>
                <w:noProof/>
                <w:webHidden/>
              </w:rPr>
              <w:fldChar w:fldCharType="begin"/>
            </w:r>
            <w:r w:rsidR="00A0036C">
              <w:rPr>
                <w:noProof/>
                <w:webHidden/>
              </w:rPr>
              <w:instrText xml:space="preserve"> PAGEREF _Toc471331896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7D492F13"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897" w:history="1">
            <w:r w:rsidR="00A0036C" w:rsidRPr="007F3BC2">
              <w:rPr>
                <w:rStyle w:val="Hyperlink"/>
                <w:noProof/>
              </w:rPr>
              <w:t>1.3</w:t>
            </w:r>
            <w:r w:rsidR="00A0036C">
              <w:rPr>
                <w:rFonts w:asciiTheme="minorHAnsi" w:eastAsiaTheme="minorEastAsia" w:hAnsiTheme="minorHAnsi" w:cstheme="minorBidi"/>
                <w:noProof/>
                <w:sz w:val="22"/>
              </w:rPr>
              <w:tab/>
            </w:r>
            <w:r w:rsidR="00A0036C" w:rsidRPr="007F3BC2">
              <w:rPr>
                <w:rStyle w:val="Hyperlink"/>
                <w:noProof/>
              </w:rPr>
              <w:t>Yêu cầu khác</w:t>
            </w:r>
            <w:r w:rsidR="00A0036C">
              <w:rPr>
                <w:noProof/>
                <w:webHidden/>
              </w:rPr>
              <w:tab/>
            </w:r>
            <w:r w:rsidR="00A0036C">
              <w:rPr>
                <w:noProof/>
                <w:webHidden/>
              </w:rPr>
              <w:fldChar w:fldCharType="begin"/>
            </w:r>
            <w:r w:rsidR="00A0036C">
              <w:rPr>
                <w:noProof/>
                <w:webHidden/>
              </w:rPr>
              <w:instrText xml:space="preserve"> PAGEREF _Toc471331897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7B9FE4E9" w14:textId="77777777" w:rsidR="00A0036C" w:rsidRDefault="003B3281">
          <w:pPr>
            <w:pStyle w:val="TOC1"/>
            <w:tabs>
              <w:tab w:val="left" w:pos="1760"/>
              <w:tab w:val="right" w:leader="dot" w:pos="8777"/>
            </w:tabs>
            <w:rPr>
              <w:rFonts w:asciiTheme="minorHAnsi" w:eastAsiaTheme="minorEastAsia" w:hAnsiTheme="minorHAnsi" w:cstheme="minorBidi"/>
              <w:noProof/>
              <w:sz w:val="22"/>
            </w:rPr>
          </w:pPr>
          <w:hyperlink w:anchor="_Toc471331898" w:history="1">
            <w:r w:rsidR="00A0036C" w:rsidRPr="007F3BC2">
              <w:rPr>
                <w:rStyle w:val="Hyperlink"/>
                <w:noProof/>
              </w:rPr>
              <w:t>CHƯƠNG 2:</w:t>
            </w:r>
            <w:r w:rsidR="00A0036C">
              <w:rPr>
                <w:rFonts w:asciiTheme="minorHAnsi" w:eastAsiaTheme="minorEastAsia" w:hAnsiTheme="minorHAnsi" w:cstheme="minorBidi"/>
                <w:noProof/>
                <w:sz w:val="22"/>
              </w:rPr>
              <w:tab/>
            </w:r>
            <w:r w:rsidR="00A0036C" w:rsidRPr="007F3BC2">
              <w:rPr>
                <w:rStyle w:val="Hyperlink"/>
                <w:noProof/>
              </w:rPr>
              <w:t>MÔ HÌNH NGHIỆP VỤ</w:t>
            </w:r>
            <w:r w:rsidR="00A0036C">
              <w:rPr>
                <w:noProof/>
                <w:webHidden/>
              </w:rPr>
              <w:tab/>
            </w:r>
            <w:r w:rsidR="00A0036C">
              <w:rPr>
                <w:noProof/>
                <w:webHidden/>
              </w:rPr>
              <w:fldChar w:fldCharType="begin"/>
            </w:r>
            <w:r w:rsidR="00A0036C">
              <w:rPr>
                <w:noProof/>
                <w:webHidden/>
              </w:rPr>
              <w:instrText xml:space="preserve"> PAGEREF _Toc471331898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401DA5F9"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899" w:history="1">
            <w:r w:rsidR="00A0036C" w:rsidRPr="007F3BC2">
              <w:rPr>
                <w:rStyle w:val="Hyperlink"/>
                <w:noProof/>
              </w:rPr>
              <w:t>2.1</w:t>
            </w:r>
            <w:r w:rsidR="00A0036C">
              <w:rPr>
                <w:rFonts w:asciiTheme="minorHAnsi" w:eastAsiaTheme="minorEastAsia" w:hAnsiTheme="minorHAnsi" w:cstheme="minorBidi"/>
                <w:noProof/>
                <w:sz w:val="22"/>
              </w:rPr>
              <w:tab/>
            </w:r>
            <w:r w:rsidR="00A0036C" w:rsidRPr="007F3BC2">
              <w:rPr>
                <w:rStyle w:val="Hyperlink"/>
                <w:noProof/>
              </w:rPr>
              <w:t>Use-case Diagram</w:t>
            </w:r>
            <w:r w:rsidR="00A0036C">
              <w:rPr>
                <w:noProof/>
                <w:webHidden/>
              </w:rPr>
              <w:tab/>
            </w:r>
            <w:r w:rsidR="00A0036C">
              <w:rPr>
                <w:noProof/>
                <w:webHidden/>
              </w:rPr>
              <w:fldChar w:fldCharType="begin"/>
            </w:r>
            <w:r w:rsidR="00A0036C">
              <w:rPr>
                <w:noProof/>
                <w:webHidden/>
              </w:rPr>
              <w:instrText xml:space="preserve"> PAGEREF _Toc471331899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4C750784"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900" w:history="1">
            <w:r w:rsidR="00A0036C" w:rsidRPr="007F3BC2">
              <w:rPr>
                <w:rStyle w:val="Hyperlink"/>
                <w:noProof/>
              </w:rPr>
              <w:t>2.2</w:t>
            </w:r>
            <w:r w:rsidR="00A0036C">
              <w:rPr>
                <w:rFonts w:asciiTheme="minorHAnsi" w:eastAsiaTheme="minorEastAsia" w:hAnsiTheme="minorHAnsi" w:cstheme="minorBidi"/>
                <w:noProof/>
                <w:sz w:val="22"/>
              </w:rPr>
              <w:tab/>
            </w:r>
            <w:r w:rsidR="00A0036C" w:rsidRPr="007F3BC2">
              <w:rPr>
                <w:rStyle w:val="Hyperlink"/>
                <w:noProof/>
              </w:rPr>
              <w:t>Business modelling</w:t>
            </w:r>
            <w:r w:rsidR="00A0036C">
              <w:rPr>
                <w:noProof/>
                <w:webHidden/>
              </w:rPr>
              <w:tab/>
            </w:r>
            <w:r w:rsidR="00A0036C">
              <w:rPr>
                <w:noProof/>
                <w:webHidden/>
              </w:rPr>
              <w:fldChar w:fldCharType="begin"/>
            </w:r>
            <w:r w:rsidR="00A0036C">
              <w:rPr>
                <w:noProof/>
                <w:webHidden/>
              </w:rPr>
              <w:instrText xml:space="preserve"> PAGEREF _Toc471331900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40AE266C" w14:textId="77777777" w:rsidR="00A0036C" w:rsidRDefault="003B3281">
          <w:pPr>
            <w:pStyle w:val="TOC3"/>
            <w:tabs>
              <w:tab w:val="left" w:pos="1320"/>
              <w:tab w:val="right" w:leader="dot" w:pos="8777"/>
            </w:tabs>
            <w:rPr>
              <w:rFonts w:asciiTheme="minorHAnsi" w:eastAsiaTheme="minorEastAsia" w:hAnsiTheme="minorHAnsi" w:cstheme="minorBidi"/>
              <w:noProof/>
              <w:sz w:val="22"/>
            </w:rPr>
          </w:pPr>
          <w:hyperlink w:anchor="_Toc471331901" w:history="1">
            <w:r w:rsidR="00A0036C" w:rsidRPr="007F3BC2">
              <w:rPr>
                <w:rStyle w:val="Hyperlink"/>
                <w:noProof/>
              </w:rPr>
              <w:t>2.2.1</w:t>
            </w:r>
            <w:r w:rsidR="00A0036C">
              <w:rPr>
                <w:rFonts w:asciiTheme="minorHAnsi" w:eastAsiaTheme="minorEastAsia" w:hAnsiTheme="minorHAnsi" w:cstheme="minorBidi"/>
                <w:noProof/>
                <w:sz w:val="22"/>
              </w:rPr>
              <w:tab/>
            </w:r>
            <w:r w:rsidR="00A0036C" w:rsidRPr="007F3BC2">
              <w:rPr>
                <w:rStyle w:val="Hyperlink"/>
                <w:noProof/>
              </w:rPr>
              <w:t>Quy trình nghiệp vụ</w:t>
            </w:r>
            <w:r w:rsidR="00A0036C">
              <w:rPr>
                <w:noProof/>
                <w:webHidden/>
              </w:rPr>
              <w:tab/>
            </w:r>
            <w:r w:rsidR="00A0036C">
              <w:rPr>
                <w:noProof/>
                <w:webHidden/>
              </w:rPr>
              <w:fldChar w:fldCharType="begin"/>
            </w:r>
            <w:r w:rsidR="00A0036C">
              <w:rPr>
                <w:noProof/>
                <w:webHidden/>
              </w:rPr>
              <w:instrText xml:space="preserve"> PAGEREF _Toc471331901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7404E468" w14:textId="77777777" w:rsidR="00A0036C" w:rsidRDefault="003B3281">
          <w:pPr>
            <w:pStyle w:val="TOC3"/>
            <w:tabs>
              <w:tab w:val="left" w:pos="1320"/>
              <w:tab w:val="right" w:leader="dot" w:pos="8777"/>
            </w:tabs>
            <w:rPr>
              <w:rFonts w:asciiTheme="minorHAnsi" w:eastAsiaTheme="minorEastAsia" w:hAnsiTheme="minorHAnsi" w:cstheme="minorBidi"/>
              <w:noProof/>
              <w:sz w:val="22"/>
            </w:rPr>
          </w:pPr>
          <w:hyperlink w:anchor="_Toc471331902" w:history="1">
            <w:r w:rsidR="00A0036C" w:rsidRPr="007F3BC2">
              <w:rPr>
                <w:rStyle w:val="Hyperlink"/>
                <w:noProof/>
              </w:rPr>
              <w:t>2.2.2</w:t>
            </w:r>
            <w:r w:rsidR="00A0036C">
              <w:rPr>
                <w:rFonts w:asciiTheme="minorHAnsi" w:eastAsiaTheme="minorEastAsia" w:hAnsiTheme="minorHAnsi" w:cstheme="minorBidi"/>
                <w:noProof/>
                <w:sz w:val="22"/>
              </w:rPr>
              <w:tab/>
            </w:r>
            <w:r w:rsidR="00A0036C" w:rsidRPr="007F3BC2">
              <w:rPr>
                <w:rStyle w:val="Hyperlink"/>
                <w:noProof/>
              </w:rPr>
              <w:t>Sơ đồ lắp ghép Recourses</w:t>
            </w:r>
            <w:r w:rsidR="00A0036C">
              <w:rPr>
                <w:noProof/>
                <w:webHidden/>
              </w:rPr>
              <w:tab/>
            </w:r>
            <w:r w:rsidR="00A0036C">
              <w:rPr>
                <w:noProof/>
                <w:webHidden/>
              </w:rPr>
              <w:fldChar w:fldCharType="begin"/>
            </w:r>
            <w:r w:rsidR="00A0036C">
              <w:rPr>
                <w:noProof/>
                <w:webHidden/>
              </w:rPr>
              <w:instrText xml:space="preserve"> PAGEREF _Toc471331902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7ABB6E8D" w14:textId="77777777" w:rsidR="00A0036C" w:rsidRDefault="003B3281">
          <w:pPr>
            <w:pStyle w:val="TOC1"/>
            <w:tabs>
              <w:tab w:val="left" w:pos="1760"/>
              <w:tab w:val="right" w:leader="dot" w:pos="8777"/>
            </w:tabs>
            <w:rPr>
              <w:rFonts w:asciiTheme="minorHAnsi" w:eastAsiaTheme="minorEastAsia" w:hAnsiTheme="minorHAnsi" w:cstheme="minorBidi"/>
              <w:noProof/>
              <w:sz w:val="22"/>
            </w:rPr>
          </w:pPr>
          <w:hyperlink w:anchor="_Toc471331903" w:history="1">
            <w:r w:rsidR="00A0036C" w:rsidRPr="007F3BC2">
              <w:rPr>
                <w:rStyle w:val="Hyperlink"/>
                <w:noProof/>
              </w:rPr>
              <w:t>CHƯƠNG 3:</w:t>
            </w:r>
            <w:r w:rsidR="00A0036C">
              <w:rPr>
                <w:rFonts w:asciiTheme="minorHAnsi" w:eastAsiaTheme="minorEastAsia" w:hAnsiTheme="minorHAnsi" w:cstheme="minorBidi"/>
                <w:noProof/>
                <w:sz w:val="22"/>
              </w:rPr>
              <w:tab/>
            </w:r>
            <w:r w:rsidR="00A0036C" w:rsidRPr="007F3BC2">
              <w:rPr>
                <w:rStyle w:val="Hyperlink"/>
                <w:noProof/>
              </w:rPr>
              <w:t>HỒ SƠ THIẾT KẾ</w:t>
            </w:r>
            <w:r w:rsidR="00A0036C">
              <w:rPr>
                <w:noProof/>
                <w:webHidden/>
              </w:rPr>
              <w:tab/>
            </w:r>
            <w:r w:rsidR="00A0036C">
              <w:rPr>
                <w:noProof/>
                <w:webHidden/>
              </w:rPr>
              <w:fldChar w:fldCharType="begin"/>
            </w:r>
            <w:r w:rsidR="00A0036C">
              <w:rPr>
                <w:noProof/>
                <w:webHidden/>
              </w:rPr>
              <w:instrText xml:space="preserve"> PAGEREF _Toc471331903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038D1255"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904" w:history="1">
            <w:r w:rsidR="00A0036C" w:rsidRPr="007F3BC2">
              <w:rPr>
                <w:rStyle w:val="Hyperlink"/>
                <w:noProof/>
              </w:rPr>
              <w:t>3.1</w:t>
            </w:r>
            <w:r w:rsidR="00A0036C">
              <w:rPr>
                <w:rFonts w:asciiTheme="minorHAnsi" w:eastAsiaTheme="minorEastAsia" w:hAnsiTheme="minorHAnsi" w:cstheme="minorBidi"/>
                <w:noProof/>
                <w:sz w:val="22"/>
              </w:rPr>
              <w:tab/>
            </w:r>
            <w:r w:rsidR="00A0036C" w:rsidRPr="007F3BC2">
              <w:rPr>
                <w:rStyle w:val="Hyperlink"/>
                <w:noProof/>
              </w:rPr>
              <w:t>Danh sách giao diện</w:t>
            </w:r>
            <w:r w:rsidR="00A0036C">
              <w:rPr>
                <w:noProof/>
                <w:webHidden/>
              </w:rPr>
              <w:tab/>
            </w:r>
            <w:r w:rsidR="00A0036C">
              <w:rPr>
                <w:noProof/>
                <w:webHidden/>
              </w:rPr>
              <w:fldChar w:fldCharType="begin"/>
            </w:r>
            <w:r w:rsidR="00A0036C">
              <w:rPr>
                <w:noProof/>
                <w:webHidden/>
              </w:rPr>
              <w:instrText xml:space="preserve"> PAGEREF _Toc471331904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56050B23"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905" w:history="1">
            <w:r w:rsidR="00A0036C" w:rsidRPr="007F3BC2">
              <w:rPr>
                <w:rStyle w:val="Hyperlink"/>
                <w:noProof/>
              </w:rPr>
              <w:t>3.2</w:t>
            </w:r>
            <w:r w:rsidR="00A0036C">
              <w:rPr>
                <w:rFonts w:asciiTheme="minorHAnsi" w:eastAsiaTheme="minorEastAsia" w:hAnsiTheme="minorHAnsi" w:cstheme="minorBidi"/>
                <w:noProof/>
                <w:sz w:val="22"/>
              </w:rPr>
              <w:tab/>
            </w:r>
            <w:r w:rsidR="00A0036C" w:rsidRPr="007F3BC2">
              <w:rPr>
                <w:rStyle w:val="Hyperlink"/>
                <w:noProof/>
              </w:rPr>
              <w:t>Sơ đồ liên kết giao diện</w:t>
            </w:r>
            <w:r w:rsidR="00A0036C">
              <w:rPr>
                <w:noProof/>
                <w:webHidden/>
              </w:rPr>
              <w:tab/>
            </w:r>
            <w:r w:rsidR="00A0036C">
              <w:rPr>
                <w:noProof/>
                <w:webHidden/>
              </w:rPr>
              <w:fldChar w:fldCharType="begin"/>
            </w:r>
            <w:r w:rsidR="00A0036C">
              <w:rPr>
                <w:noProof/>
                <w:webHidden/>
              </w:rPr>
              <w:instrText xml:space="preserve"> PAGEREF _Toc471331905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1A8929C4"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906" w:history="1">
            <w:r w:rsidR="00A0036C" w:rsidRPr="007F3BC2">
              <w:rPr>
                <w:rStyle w:val="Hyperlink"/>
                <w:noProof/>
              </w:rPr>
              <w:t>3.3</w:t>
            </w:r>
            <w:r w:rsidR="00A0036C">
              <w:rPr>
                <w:rFonts w:asciiTheme="minorHAnsi" w:eastAsiaTheme="minorEastAsia" w:hAnsiTheme="minorHAnsi" w:cstheme="minorBidi"/>
                <w:noProof/>
                <w:sz w:val="22"/>
              </w:rPr>
              <w:tab/>
            </w:r>
            <w:r w:rsidR="00A0036C" w:rsidRPr="007F3BC2">
              <w:rPr>
                <w:rStyle w:val="Hyperlink"/>
                <w:noProof/>
              </w:rPr>
              <w:t>Thiết kế chi tiết</w:t>
            </w:r>
            <w:r w:rsidR="00A0036C">
              <w:rPr>
                <w:noProof/>
                <w:webHidden/>
              </w:rPr>
              <w:tab/>
            </w:r>
            <w:r w:rsidR="00A0036C">
              <w:rPr>
                <w:noProof/>
                <w:webHidden/>
              </w:rPr>
              <w:fldChar w:fldCharType="begin"/>
            </w:r>
            <w:r w:rsidR="00A0036C">
              <w:rPr>
                <w:noProof/>
                <w:webHidden/>
              </w:rPr>
              <w:instrText xml:space="preserve"> PAGEREF _Toc471331906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1B13F4D6" w14:textId="77777777" w:rsidR="00A0036C" w:rsidRDefault="003B3281">
          <w:pPr>
            <w:pStyle w:val="TOC1"/>
            <w:tabs>
              <w:tab w:val="left" w:pos="1760"/>
              <w:tab w:val="right" w:leader="dot" w:pos="8777"/>
            </w:tabs>
            <w:rPr>
              <w:rFonts w:asciiTheme="minorHAnsi" w:eastAsiaTheme="minorEastAsia" w:hAnsiTheme="minorHAnsi" w:cstheme="minorBidi"/>
              <w:noProof/>
              <w:sz w:val="22"/>
            </w:rPr>
          </w:pPr>
          <w:hyperlink w:anchor="_Toc471331907" w:history="1">
            <w:r w:rsidR="00A0036C" w:rsidRPr="007F3BC2">
              <w:rPr>
                <w:rStyle w:val="Hyperlink"/>
                <w:noProof/>
              </w:rPr>
              <w:t>CHƯƠNG 4:</w:t>
            </w:r>
            <w:r w:rsidR="00A0036C">
              <w:rPr>
                <w:rFonts w:asciiTheme="minorHAnsi" w:eastAsiaTheme="minorEastAsia" w:hAnsiTheme="minorHAnsi" w:cstheme="minorBidi"/>
                <w:noProof/>
                <w:sz w:val="22"/>
              </w:rPr>
              <w:tab/>
            </w:r>
            <w:r w:rsidR="00A0036C" w:rsidRPr="007F3BC2">
              <w:rPr>
                <w:rStyle w:val="Hyperlink"/>
                <w:noProof/>
              </w:rPr>
              <w:t>ĐÁNH GIÁ</w:t>
            </w:r>
            <w:r w:rsidR="00A0036C">
              <w:rPr>
                <w:noProof/>
                <w:webHidden/>
              </w:rPr>
              <w:tab/>
            </w:r>
            <w:r w:rsidR="00A0036C">
              <w:rPr>
                <w:noProof/>
                <w:webHidden/>
              </w:rPr>
              <w:fldChar w:fldCharType="begin"/>
            </w:r>
            <w:r w:rsidR="00A0036C">
              <w:rPr>
                <w:noProof/>
                <w:webHidden/>
              </w:rPr>
              <w:instrText xml:space="preserve"> PAGEREF _Toc471331907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67A464CC"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908" w:history="1">
            <w:r w:rsidR="00A0036C" w:rsidRPr="007F3BC2">
              <w:rPr>
                <w:rStyle w:val="Hyperlink"/>
                <w:noProof/>
                <w:lang w:val="en"/>
              </w:rPr>
              <w:t>4.1</w:t>
            </w:r>
            <w:r w:rsidR="00A0036C">
              <w:rPr>
                <w:rFonts w:asciiTheme="minorHAnsi" w:eastAsiaTheme="minorEastAsia" w:hAnsiTheme="minorHAnsi" w:cstheme="minorBidi"/>
                <w:noProof/>
                <w:sz w:val="22"/>
              </w:rPr>
              <w:tab/>
            </w:r>
            <w:r w:rsidR="00A0036C" w:rsidRPr="007F3BC2">
              <w:rPr>
                <w:rStyle w:val="Hyperlink"/>
                <w:noProof/>
                <w:lang w:val="en"/>
              </w:rPr>
              <w:t>On Implementation with Formative method</w:t>
            </w:r>
            <w:r w:rsidR="00A0036C">
              <w:rPr>
                <w:noProof/>
                <w:webHidden/>
              </w:rPr>
              <w:tab/>
            </w:r>
            <w:r w:rsidR="00A0036C">
              <w:rPr>
                <w:noProof/>
                <w:webHidden/>
              </w:rPr>
              <w:fldChar w:fldCharType="begin"/>
            </w:r>
            <w:r w:rsidR="00A0036C">
              <w:rPr>
                <w:noProof/>
                <w:webHidden/>
              </w:rPr>
              <w:instrText xml:space="preserve"> PAGEREF _Toc471331908 \h </w:instrText>
            </w:r>
            <w:r w:rsidR="00A0036C">
              <w:rPr>
                <w:noProof/>
                <w:webHidden/>
              </w:rPr>
            </w:r>
            <w:r w:rsidR="00A0036C">
              <w:rPr>
                <w:noProof/>
                <w:webHidden/>
              </w:rPr>
              <w:fldChar w:fldCharType="separate"/>
            </w:r>
            <w:r w:rsidR="00A0036C">
              <w:rPr>
                <w:noProof/>
                <w:webHidden/>
              </w:rPr>
              <w:t>2</w:t>
            </w:r>
            <w:r w:rsidR="00A0036C">
              <w:rPr>
                <w:noProof/>
                <w:webHidden/>
              </w:rPr>
              <w:fldChar w:fldCharType="end"/>
            </w:r>
          </w:hyperlink>
        </w:p>
        <w:p w14:paraId="28BBC2A6" w14:textId="77777777" w:rsidR="00A0036C" w:rsidRDefault="003B3281">
          <w:pPr>
            <w:pStyle w:val="TOC2"/>
            <w:tabs>
              <w:tab w:val="left" w:pos="880"/>
              <w:tab w:val="right" w:leader="dot" w:pos="8777"/>
            </w:tabs>
            <w:rPr>
              <w:rFonts w:asciiTheme="minorHAnsi" w:eastAsiaTheme="minorEastAsia" w:hAnsiTheme="minorHAnsi" w:cstheme="minorBidi"/>
              <w:noProof/>
              <w:sz w:val="22"/>
            </w:rPr>
          </w:pPr>
          <w:hyperlink w:anchor="_Toc471331909" w:history="1">
            <w:r w:rsidR="00A0036C" w:rsidRPr="007F3BC2">
              <w:rPr>
                <w:rStyle w:val="Hyperlink"/>
                <w:noProof/>
                <w:lang w:val="en"/>
              </w:rPr>
              <w:t>4.2</w:t>
            </w:r>
            <w:r w:rsidR="00A0036C">
              <w:rPr>
                <w:rFonts w:asciiTheme="minorHAnsi" w:eastAsiaTheme="minorEastAsia" w:hAnsiTheme="minorHAnsi" w:cstheme="minorBidi"/>
                <w:noProof/>
                <w:sz w:val="22"/>
              </w:rPr>
              <w:tab/>
            </w:r>
            <w:r w:rsidR="00A0036C" w:rsidRPr="007F3BC2">
              <w:rPr>
                <w:rStyle w:val="Hyperlink"/>
                <w:noProof/>
                <w:lang w:val="en"/>
              </w:rPr>
              <w:t>After Implementation with Summative method</w:t>
            </w:r>
            <w:r w:rsidR="00A0036C">
              <w:rPr>
                <w:noProof/>
                <w:webHidden/>
              </w:rPr>
              <w:tab/>
            </w:r>
            <w:r w:rsidR="00A0036C">
              <w:rPr>
                <w:noProof/>
                <w:webHidden/>
              </w:rPr>
              <w:fldChar w:fldCharType="begin"/>
            </w:r>
            <w:r w:rsidR="00A0036C">
              <w:rPr>
                <w:noProof/>
                <w:webHidden/>
              </w:rPr>
              <w:instrText xml:space="preserve"> PAGEREF _Toc471331909 \h </w:instrText>
            </w:r>
            <w:r w:rsidR="00A0036C">
              <w:rPr>
                <w:noProof/>
                <w:webHidden/>
              </w:rPr>
            </w:r>
            <w:r w:rsidR="00A0036C">
              <w:rPr>
                <w:noProof/>
                <w:webHidden/>
              </w:rPr>
              <w:fldChar w:fldCharType="separate"/>
            </w:r>
            <w:r w:rsidR="00A0036C">
              <w:rPr>
                <w:noProof/>
                <w:webHidden/>
              </w:rPr>
              <w:t>3</w:t>
            </w:r>
            <w:r w:rsidR="00A0036C">
              <w:rPr>
                <w:noProof/>
                <w:webHidden/>
              </w:rPr>
              <w:fldChar w:fldCharType="end"/>
            </w:r>
          </w:hyperlink>
        </w:p>
        <w:p w14:paraId="46271A4B" w14:textId="77777777" w:rsidR="00A0036C" w:rsidRDefault="003B3281">
          <w:pPr>
            <w:pStyle w:val="TOC1"/>
            <w:tabs>
              <w:tab w:val="left" w:pos="1760"/>
              <w:tab w:val="right" w:leader="dot" w:pos="8777"/>
            </w:tabs>
            <w:rPr>
              <w:rFonts w:asciiTheme="minorHAnsi" w:eastAsiaTheme="minorEastAsia" w:hAnsiTheme="minorHAnsi" w:cstheme="minorBidi"/>
              <w:noProof/>
              <w:sz w:val="22"/>
            </w:rPr>
          </w:pPr>
          <w:hyperlink w:anchor="_Toc471331910" w:history="1">
            <w:r w:rsidR="00A0036C" w:rsidRPr="007F3BC2">
              <w:rPr>
                <w:rStyle w:val="Hyperlink"/>
                <w:noProof/>
              </w:rPr>
              <w:t>CHƯƠNG 5:</w:t>
            </w:r>
            <w:r w:rsidR="00A0036C">
              <w:rPr>
                <w:rFonts w:asciiTheme="minorHAnsi" w:eastAsiaTheme="minorEastAsia" w:hAnsiTheme="minorHAnsi" w:cstheme="minorBidi"/>
                <w:noProof/>
                <w:sz w:val="22"/>
              </w:rPr>
              <w:tab/>
            </w:r>
            <w:r w:rsidR="00A0036C" w:rsidRPr="007F3BC2">
              <w:rPr>
                <w:rStyle w:val="Hyperlink"/>
                <w:noProof/>
              </w:rPr>
              <w:t>KẾT LUẬN</w:t>
            </w:r>
            <w:r w:rsidR="00A0036C">
              <w:rPr>
                <w:noProof/>
                <w:webHidden/>
              </w:rPr>
              <w:tab/>
            </w:r>
            <w:r w:rsidR="00A0036C">
              <w:rPr>
                <w:noProof/>
                <w:webHidden/>
              </w:rPr>
              <w:fldChar w:fldCharType="begin"/>
            </w:r>
            <w:r w:rsidR="00A0036C">
              <w:rPr>
                <w:noProof/>
                <w:webHidden/>
              </w:rPr>
              <w:instrText xml:space="preserve"> PAGEREF _Toc471331910 \h </w:instrText>
            </w:r>
            <w:r w:rsidR="00A0036C">
              <w:rPr>
                <w:noProof/>
                <w:webHidden/>
              </w:rPr>
            </w:r>
            <w:r w:rsidR="00A0036C">
              <w:rPr>
                <w:noProof/>
                <w:webHidden/>
              </w:rPr>
              <w:fldChar w:fldCharType="separate"/>
            </w:r>
            <w:r w:rsidR="00A0036C">
              <w:rPr>
                <w:noProof/>
                <w:webHidden/>
              </w:rPr>
              <w:t>3</w:t>
            </w:r>
            <w:r w:rsidR="00A0036C">
              <w:rPr>
                <w:noProof/>
                <w:webHidden/>
              </w:rPr>
              <w:fldChar w:fldCharType="end"/>
            </w:r>
          </w:hyperlink>
        </w:p>
        <w:p w14:paraId="2240B9B3" w14:textId="27436030" w:rsidR="00EF3B01" w:rsidRDefault="00EF3B01">
          <w:r>
            <w:rPr>
              <w:b/>
              <w:bCs/>
              <w:noProof/>
            </w:rPr>
            <w:fldChar w:fldCharType="end"/>
          </w:r>
        </w:p>
      </w:sdtContent>
    </w:sdt>
    <w:p w14:paraId="7198CEC3" w14:textId="77777777" w:rsidR="009C2045" w:rsidRPr="00E219AD" w:rsidRDefault="009C2045" w:rsidP="009C2045">
      <w:pPr>
        <w:jc w:val="center"/>
        <w:rPr>
          <w:b/>
          <w:bCs/>
          <w:noProof/>
        </w:rPr>
        <w:sectPr w:rsidR="009C2045" w:rsidRPr="00E219AD" w:rsidSect="00EF3B01">
          <w:headerReference w:type="default" r:id="rId10"/>
          <w:footerReference w:type="default" r:id="rId11"/>
          <w:pgSz w:w="11906" w:h="16838"/>
          <w:pgMar w:top="1701" w:right="1134" w:bottom="1985" w:left="1985" w:header="709" w:footer="709" w:gutter="0"/>
          <w:pgBorders w:display="firstPage">
            <w:top w:val="basicWideOutline" w:sz="6" w:space="1" w:color="auto"/>
            <w:left w:val="basicWideOutline" w:sz="6" w:space="4" w:color="auto"/>
            <w:bottom w:val="basicWideOutline" w:sz="6" w:space="1" w:color="auto"/>
            <w:right w:val="basicWideOutline" w:sz="6" w:space="4" w:color="auto"/>
          </w:pgBorders>
          <w:pgNumType w:start="1"/>
          <w:cols w:space="708"/>
          <w:docGrid w:linePitch="360"/>
        </w:sectPr>
      </w:pPr>
    </w:p>
    <w:p w14:paraId="4E92CF3B" w14:textId="3E7DB2CC" w:rsidR="00E43B07" w:rsidRDefault="00EF3B01" w:rsidP="006F4928">
      <w:pPr>
        <w:pStyle w:val="Heading1"/>
      </w:pPr>
      <w:bookmarkStart w:id="0" w:name="_Toc471331888"/>
      <w:r>
        <w:rPr>
          <w:caps w:val="0"/>
        </w:rPr>
        <w:lastRenderedPageBreak/>
        <w:t>PROFILE</w:t>
      </w:r>
      <w:bookmarkEnd w:id="0"/>
    </w:p>
    <w:p w14:paraId="398885BA" w14:textId="0B3A45E3" w:rsidR="006F4928" w:rsidRDefault="006F4928" w:rsidP="006F4928">
      <w:pPr>
        <w:pStyle w:val="Heading2"/>
      </w:pPr>
      <w:bookmarkStart w:id="1" w:name="_Toc471331889"/>
      <w:r>
        <w:t>Người dùng và khách hàng</w:t>
      </w:r>
      <w:bookmarkEnd w:id="1"/>
    </w:p>
    <w:p w14:paraId="1A09D1E0" w14:textId="7A7AD0D5" w:rsidR="00DE286D" w:rsidRDefault="00DE286D" w:rsidP="00DE286D">
      <w:pPr>
        <w:pStyle w:val="Heading3"/>
      </w:pPr>
      <w:bookmarkStart w:id="2" w:name="_Toc471331890"/>
      <w:r>
        <w:t>Người dùng</w:t>
      </w:r>
      <w:bookmarkEnd w:id="2"/>
    </w:p>
    <w:p w14:paraId="74EE0812" w14:textId="77777777" w:rsidR="00DE286D" w:rsidRPr="00B96E1E" w:rsidRDefault="00DE286D" w:rsidP="00272A7E">
      <w:pPr>
        <w:pStyle w:val="ListParagraph"/>
        <w:numPr>
          <w:ilvl w:val="0"/>
          <w:numId w:val="3"/>
        </w:numPr>
        <w:spacing w:line="360" w:lineRule="auto"/>
        <w:ind w:left="851" w:hanging="284"/>
      </w:pPr>
      <w:r w:rsidRPr="00B96E1E">
        <w:t>Admin</w:t>
      </w:r>
      <w:r>
        <w:t>:</w:t>
      </w:r>
      <w:r w:rsidRPr="00B96E1E">
        <w:t xml:space="preserve"> Quản trị hệ thống</w:t>
      </w:r>
    </w:p>
    <w:p w14:paraId="6AB8A05C" w14:textId="77777777" w:rsidR="00DE286D" w:rsidRPr="00B96E1E" w:rsidRDefault="00DE286D" w:rsidP="00272A7E">
      <w:pPr>
        <w:pStyle w:val="ListParagraph"/>
        <w:numPr>
          <w:ilvl w:val="0"/>
          <w:numId w:val="3"/>
        </w:numPr>
        <w:spacing w:line="360" w:lineRule="auto"/>
        <w:ind w:left="851" w:hanging="284"/>
      </w:pPr>
      <w:r>
        <w:t>Nhân viên IT:</w:t>
      </w:r>
      <w:r w:rsidRPr="00B96E1E">
        <w:t xml:space="preserve"> Đảm bảo hệ thống hoạt động tố</w:t>
      </w:r>
      <w:r>
        <w:t>t, khắ</w:t>
      </w:r>
      <w:r w:rsidRPr="00B96E1E">
        <w:t>c phục sự cố</w:t>
      </w:r>
      <w:r>
        <w:t>,</w:t>
      </w:r>
      <w:r w:rsidRPr="00B96E1E">
        <w:t xml:space="preserve"> nâng cấ</w:t>
      </w:r>
      <w:r>
        <w:t>p hệ thống</w:t>
      </w:r>
      <w:r w:rsidRPr="00B96E1E">
        <w:t>.</w:t>
      </w:r>
    </w:p>
    <w:p w14:paraId="464C3730" w14:textId="7D935A8B" w:rsidR="00DE286D" w:rsidRPr="00DE286D" w:rsidRDefault="00DE286D" w:rsidP="00272A7E">
      <w:pPr>
        <w:pStyle w:val="ListParagraph"/>
        <w:numPr>
          <w:ilvl w:val="0"/>
          <w:numId w:val="3"/>
        </w:numPr>
        <w:spacing w:line="360" w:lineRule="auto"/>
        <w:ind w:left="851" w:hanging="284"/>
      </w:pPr>
      <w:r w:rsidRPr="00B96E1E">
        <w:t>Nhân viên nội dung</w:t>
      </w:r>
      <w:r>
        <w:t>:</w:t>
      </w:r>
      <w:r w:rsidRPr="00B96E1E">
        <w:t xml:space="preserve"> Thêm các nội dung và giải đáp thắc mắc khách hàng</w:t>
      </w:r>
      <w:r>
        <w:t>.</w:t>
      </w:r>
    </w:p>
    <w:p w14:paraId="05C53B26" w14:textId="6AFB26BD" w:rsidR="00DE286D" w:rsidRDefault="00DE286D" w:rsidP="00DE286D">
      <w:pPr>
        <w:pStyle w:val="Heading3"/>
      </w:pPr>
      <w:bookmarkStart w:id="3" w:name="_Toc471331891"/>
      <w:r>
        <w:t>Khách hàng</w:t>
      </w:r>
      <w:bookmarkEnd w:id="3"/>
    </w:p>
    <w:p w14:paraId="105747C5" w14:textId="28149126" w:rsidR="00DE286D" w:rsidRPr="002B7566" w:rsidRDefault="00DE286D" w:rsidP="00272A7E">
      <w:pPr>
        <w:pStyle w:val="ListParagraph"/>
        <w:numPr>
          <w:ilvl w:val="0"/>
          <w:numId w:val="4"/>
        </w:numPr>
        <w:spacing w:line="360" w:lineRule="auto"/>
        <w:ind w:left="851" w:hanging="284"/>
        <w:rPr>
          <w:lang w:val="en"/>
        </w:rPr>
      </w:pPr>
      <w:r w:rsidRPr="002B7566">
        <w:rPr>
          <w:lang w:val="en"/>
        </w:rPr>
        <w:t>Khách hàng bào gồm nhiều đối tượ</w:t>
      </w:r>
      <w:r>
        <w:rPr>
          <w:lang w:val="en"/>
        </w:rPr>
        <w:t>ng, lứa tuổi khác nhau.</w:t>
      </w:r>
    </w:p>
    <w:p w14:paraId="7F69174C" w14:textId="1238462C" w:rsidR="00DE286D" w:rsidRPr="002B7566" w:rsidRDefault="00DE286D" w:rsidP="00272A7E">
      <w:pPr>
        <w:pStyle w:val="ListParagraph"/>
        <w:numPr>
          <w:ilvl w:val="0"/>
          <w:numId w:val="4"/>
        </w:numPr>
        <w:spacing w:line="360" w:lineRule="auto"/>
        <w:ind w:left="851" w:hanging="284"/>
        <w:rPr>
          <w:lang w:val="en"/>
        </w:rPr>
      </w:pPr>
      <w:r w:rsidRPr="002B7566">
        <w:rPr>
          <w:lang w:val="en"/>
        </w:rPr>
        <w:t>Người có niề</w:t>
      </w:r>
      <w:r>
        <w:rPr>
          <w:lang w:val="en"/>
        </w:rPr>
        <w:t xml:space="preserve">m </w:t>
      </w:r>
      <w:r w:rsidRPr="002B7566">
        <w:rPr>
          <w:lang w:val="en"/>
        </w:rPr>
        <w:t>sở</w:t>
      </w:r>
      <w:r>
        <w:rPr>
          <w:lang w:val="en"/>
        </w:rPr>
        <w:t xml:space="preserve"> thích du lịch, trải nghiệm những địa điểm mới lạ, hấp dẫn.</w:t>
      </w:r>
    </w:p>
    <w:p w14:paraId="551B389A" w14:textId="44E857DD" w:rsidR="00DE286D" w:rsidRPr="00DE286D" w:rsidRDefault="00DE286D" w:rsidP="00272A7E">
      <w:pPr>
        <w:pStyle w:val="ListParagraph"/>
        <w:numPr>
          <w:ilvl w:val="0"/>
          <w:numId w:val="4"/>
        </w:numPr>
        <w:spacing w:line="360" w:lineRule="auto"/>
        <w:ind w:left="851" w:hanging="284"/>
        <w:rPr>
          <w:lang w:val="en"/>
        </w:rPr>
      </w:pPr>
      <w:r>
        <w:rPr>
          <w:lang w:val="en"/>
        </w:rPr>
        <w:t>Những người muốn tìm một nơi yên tĩnh, thanh bình giải tỏa những căng thẳng trong cuộc sống.</w:t>
      </w:r>
    </w:p>
    <w:p w14:paraId="700D37AD" w14:textId="0387560B" w:rsidR="00DE286D" w:rsidRDefault="00DE286D" w:rsidP="00DE286D">
      <w:pPr>
        <w:pStyle w:val="Heading3"/>
      </w:pPr>
      <w:bookmarkStart w:id="4" w:name="_Toc471331892"/>
      <w:r>
        <w:t>Các chức năng</w:t>
      </w:r>
      <w:bookmarkEnd w:id="4"/>
    </w:p>
    <w:p w14:paraId="7446C8E7" w14:textId="77777777" w:rsidR="00DE286D" w:rsidRDefault="00DE286D" w:rsidP="00272A7E">
      <w:pPr>
        <w:pStyle w:val="ListParagraph"/>
        <w:numPr>
          <w:ilvl w:val="0"/>
          <w:numId w:val="5"/>
        </w:numPr>
        <w:spacing w:line="360" w:lineRule="auto"/>
        <w:ind w:left="851" w:hanging="284"/>
        <w:rPr>
          <w:lang w:val="en"/>
        </w:rPr>
      </w:pPr>
      <w:r>
        <w:rPr>
          <w:lang w:val="en"/>
        </w:rPr>
        <w:t>Nhân viên</w:t>
      </w:r>
      <w:r w:rsidRPr="00CD14F5">
        <w:rPr>
          <w:lang w:val="en"/>
        </w:rPr>
        <w:t>:</w:t>
      </w:r>
    </w:p>
    <w:p w14:paraId="5A962A3F" w14:textId="27D800DA" w:rsidR="00DE286D" w:rsidRDefault="00DE286D" w:rsidP="00272A7E">
      <w:pPr>
        <w:pStyle w:val="ListParagraph"/>
        <w:numPr>
          <w:ilvl w:val="0"/>
          <w:numId w:val="6"/>
        </w:numPr>
        <w:spacing w:line="360" w:lineRule="auto"/>
        <w:ind w:left="1134" w:hanging="283"/>
        <w:rPr>
          <w:lang w:val="en"/>
        </w:rPr>
      </w:pPr>
      <w:r>
        <w:rPr>
          <w:lang w:val="en"/>
        </w:rPr>
        <w:t>Đăng bài viết, tin tức, giới thiệu các địa điểm du lịch, danh lam thắng cảnh nổi tiếng.</w:t>
      </w:r>
    </w:p>
    <w:p w14:paraId="4DDF951E" w14:textId="06BC27F6" w:rsidR="00DE286D" w:rsidRDefault="00DE286D" w:rsidP="00272A7E">
      <w:pPr>
        <w:pStyle w:val="ListParagraph"/>
        <w:numPr>
          <w:ilvl w:val="0"/>
          <w:numId w:val="6"/>
        </w:numPr>
        <w:spacing w:line="360" w:lineRule="auto"/>
        <w:ind w:left="1134" w:hanging="283"/>
        <w:rPr>
          <w:lang w:val="en"/>
        </w:rPr>
      </w:pPr>
      <w:r>
        <w:rPr>
          <w:lang w:val="en"/>
        </w:rPr>
        <w:t>Đăng các bài đánh giá, chia sẻ về danh lam thắng cảnh và các gợi ý cho những chuyến du lịch.</w:t>
      </w:r>
    </w:p>
    <w:p w14:paraId="15687EC3" w14:textId="77777777" w:rsidR="00DE286D" w:rsidRPr="00315E26" w:rsidRDefault="00DE286D" w:rsidP="00272A7E">
      <w:pPr>
        <w:pStyle w:val="ListParagraph"/>
        <w:numPr>
          <w:ilvl w:val="0"/>
          <w:numId w:val="6"/>
        </w:numPr>
        <w:spacing w:line="360" w:lineRule="auto"/>
        <w:ind w:left="1134" w:hanging="283"/>
        <w:rPr>
          <w:lang w:val="en"/>
        </w:rPr>
      </w:pPr>
      <w:r>
        <w:rPr>
          <w:lang w:val="en"/>
        </w:rPr>
        <w:t>Quản lý các nội dung quảng cáo.</w:t>
      </w:r>
    </w:p>
    <w:p w14:paraId="64D3B0AA" w14:textId="77777777" w:rsidR="00DE286D" w:rsidRDefault="00DE286D" w:rsidP="00272A7E">
      <w:pPr>
        <w:pStyle w:val="ListParagraph"/>
        <w:numPr>
          <w:ilvl w:val="0"/>
          <w:numId w:val="5"/>
        </w:numPr>
        <w:spacing w:line="360" w:lineRule="auto"/>
        <w:ind w:left="851" w:hanging="284"/>
        <w:rPr>
          <w:lang w:val="en"/>
        </w:rPr>
      </w:pPr>
      <w:r w:rsidRPr="00CD14F5">
        <w:rPr>
          <w:lang w:val="en"/>
        </w:rPr>
        <w:t>Khách hàng:</w:t>
      </w:r>
    </w:p>
    <w:p w14:paraId="282D61F2" w14:textId="51EF2BC0" w:rsidR="00DE286D" w:rsidRDefault="00DE286D" w:rsidP="00272A7E">
      <w:pPr>
        <w:pStyle w:val="ListParagraph"/>
        <w:numPr>
          <w:ilvl w:val="0"/>
          <w:numId w:val="7"/>
        </w:numPr>
        <w:spacing w:line="360" w:lineRule="auto"/>
        <w:ind w:left="1134" w:hanging="283"/>
        <w:rPr>
          <w:lang w:val="en"/>
        </w:rPr>
      </w:pPr>
      <w:r>
        <w:rPr>
          <w:lang w:val="en"/>
        </w:rPr>
        <w:t>Xem nội dung, hình ảnh và các bài đánh giá về danh lam thắng cảnh, địa điểm du lịch.</w:t>
      </w:r>
    </w:p>
    <w:p w14:paraId="701341E0" w14:textId="77777777" w:rsidR="00DE286D" w:rsidRPr="001649AB" w:rsidRDefault="00DE286D" w:rsidP="00272A7E">
      <w:pPr>
        <w:pStyle w:val="ListParagraph"/>
        <w:numPr>
          <w:ilvl w:val="0"/>
          <w:numId w:val="7"/>
        </w:numPr>
        <w:spacing w:line="360" w:lineRule="auto"/>
        <w:ind w:left="1134" w:hanging="283"/>
        <w:rPr>
          <w:lang w:val="en"/>
        </w:rPr>
      </w:pPr>
      <w:r>
        <w:rPr>
          <w:lang w:val="en"/>
        </w:rPr>
        <w:t>Tìm kiếm thông tin.</w:t>
      </w:r>
    </w:p>
    <w:p w14:paraId="68ADF2C1" w14:textId="77777777" w:rsidR="00DE286D" w:rsidRPr="00DE286D" w:rsidRDefault="00DE286D" w:rsidP="00DE286D">
      <w:pPr>
        <w:rPr>
          <w:lang w:val="en"/>
        </w:rPr>
      </w:pPr>
    </w:p>
    <w:p w14:paraId="5597CFD5" w14:textId="3C0D0B53" w:rsidR="006F4928" w:rsidRDefault="006F4928" w:rsidP="006F4928">
      <w:pPr>
        <w:pStyle w:val="Heading2"/>
      </w:pPr>
      <w:bookmarkStart w:id="5" w:name="_Toc471331893"/>
      <w:r>
        <w:lastRenderedPageBreak/>
        <w:t>Môi trường</w:t>
      </w:r>
      <w:bookmarkEnd w:id="5"/>
    </w:p>
    <w:p w14:paraId="382D7540" w14:textId="3BE9FB38" w:rsidR="006F4928" w:rsidRDefault="006F4928" w:rsidP="00466B48">
      <w:pPr>
        <w:pStyle w:val="Heading3"/>
      </w:pPr>
      <w:bookmarkStart w:id="6" w:name="_Toc471331894"/>
      <w:r>
        <w:t>Phần cứng</w:t>
      </w:r>
      <w:bookmarkEnd w:id="6"/>
    </w:p>
    <w:p w14:paraId="0C2F9D4C" w14:textId="2AE512C0" w:rsidR="00DE286D" w:rsidRPr="00DE286D" w:rsidRDefault="00DE286D" w:rsidP="00DE286D">
      <w:pPr>
        <w:ind w:left="567"/>
        <w:rPr>
          <w:lang w:val="en"/>
        </w:rPr>
      </w:pPr>
      <w:r w:rsidRPr="00315E26">
        <w:rPr>
          <w:lang w:val="en"/>
        </w:rPr>
        <w:t>Trang web được thiết kế hiển thị trên thiết bị</w:t>
      </w:r>
      <w:r>
        <w:rPr>
          <w:lang w:val="en"/>
        </w:rPr>
        <w:t xml:space="preserve"> Android</w:t>
      </w:r>
      <w:r w:rsidR="003331E5">
        <w:rPr>
          <w:lang w:val="en"/>
        </w:rPr>
        <w:t xml:space="preserve"> (Galaxy S5)</w:t>
      </w:r>
      <w:r w:rsidRPr="00315E26">
        <w:rPr>
          <w:lang w:val="en"/>
        </w:rPr>
        <w:t>.</w:t>
      </w:r>
    </w:p>
    <w:p w14:paraId="42F7EA72" w14:textId="7BBCB9E3" w:rsidR="006F4928" w:rsidRDefault="006F4928" w:rsidP="00466B48">
      <w:pPr>
        <w:pStyle w:val="Heading3"/>
      </w:pPr>
      <w:bookmarkStart w:id="7" w:name="_Toc471331895"/>
      <w:r>
        <w:t>Phần m</w:t>
      </w:r>
      <w:r w:rsidR="00DE286D">
        <w:t>ề</w:t>
      </w:r>
      <w:r>
        <w:t>m</w:t>
      </w:r>
      <w:bookmarkEnd w:id="7"/>
    </w:p>
    <w:p w14:paraId="06CF586A" w14:textId="77777777" w:rsidR="00DE286D" w:rsidRPr="001401E0" w:rsidRDefault="00DE286D" w:rsidP="00272A7E">
      <w:pPr>
        <w:pStyle w:val="ListParagraph"/>
        <w:numPr>
          <w:ilvl w:val="0"/>
          <w:numId w:val="8"/>
        </w:numPr>
        <w:spacing w:line="360" w:lineRule="auto"/>
        <w:ind w:left="851" w:hanging="284"/>
        <w:rPr>
          <w:lang w:val="en"/>
        </w:rPr>
      </w:pPr>
      <w:r w:rsidRPr="001401E0">
        <w:rPr>
          <w:lang w:val="en"/>
        </w:rPr>
        <w:t>Công cụ lập trình: Visual Studio Code.</w:t>
      </w:r>
    </w:p>
    <w:p w14:paraId="5B7F8E48" w14:textId="77777777" w:rsidR="00DE286D" w:rsidRPr="001401E0" w:rsidRDefault="00DE286D" w:rsidP="00272A7E">
      <w:pPr>
        <w:pStyle w:val="ListParagraph"/>
        <w:numPr>
          <w:ilvl w:val="0"/>
          <w:numId w:val="8"/>
        </w:numPr>
        <w:spacing w:line="360" w:lineRule="auto"/>
        <w:ind w:left="851" w:hanging="284"/>
        <w:rPr>
          <w:lang w:val="en"/>
        </w:rPr>
      </w:pPr>
      <w:r w:rsidRPr="001401E0">
        <w:rPr>
          <w:lang w:val="en"/>
        </w:rPr>
        <w:t>Thiết kế hình ảnh: Adobe Photoshop.</w:t>
      </w:r>
    </w:p>
    <w:p w14:paraId="47824DB4" w14:textId="77777777" w:rsidR="00DE286D" w:rsidRDefault="00DE286D" w:rsidP="00272A7E">
      <w:pPr>
        <w:pStyle w:val="ListParagraph"/>
        <w:numPr>
          <w:ilvl w:val="0"/>
          <w:numId w:val="8"/>
        </w:numPr>
        <w:spacing w:line="360" w:lineRule="auto"/>
        <w:ind w:left="851" w:hanging="284"/>
        <w:rPr>
          <w:lang w:val="en"/>
        </w:rPr>
      </w:pPr>
      <w:r w:rsidRPr="001401E0">
        <w:rPr>
          <w:lang w:val="en"/>
        </w:rPr>
        <w:t>Quản lý cấu hình: TortoiseGit, GitLab.</w:t>
      </w:r>
    </w:p>
    <w:p w14:paraId="7F129447" w14:textId="5B1F4719" w:rsidR="00DE286D" w:rsidRPr="00DE286D" w:rsidRDefault="00DE286D" w:rsidP="00272A7E">
      <w:pPr>
        <w:pStyle w:val="ListParagraph"/>
        <w:numPr>
          <w:ilvl w:val="0"/>
          <w:numId w:val="8"/>
        </w:numPr>
        <w:spacing w:line="360" w:lineRule="auto"/>
        <w:ind w:left="851" w:hanging="284"/>
        <w:rPr>
          <w:lang w:val="en"/>
        </w:rPr>
      </w:pPr>
      <w:r>
        <w:rPr>
          <w:lang w:val="en"/>
        </w:rPr>
        <w:t>Trình duyệt: Google Chrome, Cốc cốc.</w:t>
      </w:r>
    </w:p>
    <w:p w14:paraId="1A576B16" w14:textId="617264D6" w:rsidR="006F4928" w:rsidRDefault="006F4928" w:rsidP="00466B48">
      <w:pPr>
        <w:pStyle w:val="Heading3"/>
      </w:pPr>
      <w:bookmarkStart w:id="8" w:name="_Toc471331896"/>
      <w:r>
        <w:t>Phân tích đối thủ</w:t>
      </w:r>
      <w:bookmarkEnd w:id="8"/>
    </w:p>
    <w:p w14:paraId="208A81A8" w14:textId="6FC9EF7E" w:rsidR="005A7011" w:rsidRDefault="003B3281" w:rsidP="00B7233B">
      <w:pPr>
        <w:ind w:firstLine="284"/>
        <w:rPr>
          <w:i/>
          <w:lang w:val="en"/>
        </w:rPr>
      </w:pPr>
      <w:hyperlink r:id="rId12" w:history="1">
        <w:r w:rsidR="005A7011" w:rsidRPr="001E07BD">
          <w:rPr>
            <w:rStyle w:val="Hyperlink"/>
            <w:i/>
            <w:lang w:val="en"/>
          </w:rPr>
          <w:t>http://www.huefestival.com</w:t>
        </w:r>
      </w:hyperlink>
    </w:p>
    <w:p w14:paraId="44E1FCA3" w14:textId="59D44EB6" w:rsidR="005A5561" w:rsidRDefault="005A5561" w:rsidP="005A5561">
      <w:pPr>
        <w:jc w:val="center"/>
        <w:rPr>
          <w:i/>
          <w:lang w:val="en"/>
        </w:rPr>
      </w:pPr>
      <w:r>
        <w:rPr>
          <w:noProof/>
        </w:rPr>
        <w:drawing>
          <wp:inline distT="0" distB="0" distL="0" distR="0" wp14:anchorId="40DC81DF" wp14:editId="6F14C6B6">
            <wp:extent cx="2466975" cy="4355568"/>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71923" cy="4364303"/>
                    </a:xfrm>
                    <a:prstGeom prst="rect">
                      <a:avLst/>
                    </a:prstGeom>
                  </pic:spPr>
                </pic:pic>
              </a:graphicData>
            </a:graphic>
          </wp:inline>
        </w:drawing>
      </w:r>
    </w:p>
    <w:tbl>
      <w:tblPr>
        <w:tblStyle w:val="TableGrid"/>
        <w:tblW w:w="0" w:type="auto"/>
        <w:tblInd w:w="851" w:type="dxa"/>
        <w:tblLook w:val="04A0" w:firstRow="1" w:lastRow="0" w:firstColumn="1" w:lastColumn="0" w:noHBand="0" w:noVBand="1"/>
      </w:tblPr>
      <w:tblGrid>
        <w:gridCol w:w="3957"/>
        <w:gridCol w:w="3969"/>
      </w:tblGrid>
      <w:tr w:rsidR="005A7011" w14:paraId="0103BC98" w14:textId="77777777" w:rsidTr="00574970">
        <w:tc>
          <w:tcPr>
            <w:tcW w:w="3957" w:type="dxa"/>
          </w:tcPr>
          <w:p w14:paraId="6B285F25" w14:textId="77777777" w:rsidR="005A7011" w:rsidRPr="001649AB" w:rsidRDefault="005A7011" w:rsidP="00574970">
            <w:pPr>
              <w:pStyle w:val="ListParagraph"/>
              <w:spacing w:line="360" w:lineRule="auto"/>
              <w:ind w:left="0"/>
              <w:jc w:val="center"/>
              <w:rPr>
                <w:b/>
                <w:lang w:val="en"/>
              </w:rPr>
            </w:pPr>
            <w:r w:rsidRPr="001649AB">
              <w:rPr>
                <w:b/>
                <w:lang w:val="en"/>
              </w:rPr>
              <w:lastRenderedPageBreak/>
              <w:t>Điểm mạnh</w:t>
            </w:r>
          </w:p>
        </w:tc>
        <w:tc>
          <w:tcPr>
            <w:tcW w:w="3969" w:type="dxa"/>
          </w:tcPr>
          <w:p w14:paraId="06D6FF10" w14:textId="77777777" w:rsidR="005A7011" w:rsidRPr="001649AB" w:rsidRDefault="005A7011" w:rsidP="00574970">
            <w:pPr>
              <w:pStyle w:val="ListParagraph"/>
              <w:spacing w:line="360" w:lineRule="auto"/>
              <w:ind w:left="0"/>
              <w:jc w:val="center"/>
              <w:rPr>
                <w:b/>
                <w:lang w:val="en"/>
              </w:rPr>
            </w:pPr>
            <w:r w:rsidRPr="001649AB">
              <w:rPr>
                <w:b/>
                <w:lang w:val="en"/>
              </w:rPr>
              <w:t>Điểm yếu</w:t>
            </w:r>
          </w:p>
        </w:tc>
      </w:tr>
      <w:tr w:rsidR="005A7011" w14:paraId="7C89055B" w14:textId="77777777" w:rsidTr="00574970">
        <w:tc>
          <w:tcPr>
            <w:tcW w:w="3957" w:type="dxa"/>
          </w:tcPr>
          <w:p w14:paraId="0766B40B" w14:textId="77777777" w:rsidR="005A7011" w:rsidRDefault="005A7011" w:rsidP="00574970">
            <w:pPr>
              <w:pStyle w:val="ListParagraph"/>
              <w:spacing w:line="360" w:lineRule="auto"/>
              <w:ind w:left="0"/>
              <w:rPr>
                <w:lang w:val="en"/>
              </w:rPr>
            </w:pPr>
            <w:r>
              <w:rPr>
                <w:lang w:val="en"/>
              </w:rPr>
              <w:t>Tin tức cập nhật liên tục.</w:t>
            </w:r>
          </w:p>
        </w:tc>
        <w:tc>
          <w:tcPr>
            <w:tcW w:w="3969" w:type="dxa"/>
          </w:tcPr>
          <w:p w14:paraId="0A15AC8B" w14:textId="77777777" w:rsidR="005A7011" w:rsidRDefault="005A7011" w:rsidP="00574970">
            <w:pPr>
              <w:pStyle w:val="ListParagraph"/>
              <w:spacing w:line="360" w:lineRule="auto"/>
              <w:ind w:left="0"/>
              <w:rPr>
                <w:lang w:val="en"/>
              </w:rPr>
            </w:pPr>
            <w:r>
              <w:rPr>
                <w:lang w:val="en"/>
              </w:rPr>
              <w:t>Không có nút Trang chủ.</w:t>
            </w:r>
          </w:p>
        </w:tc>
      </w:tr>
      <w:tr w:rsidR="005A7011" w14:paraId="3F37F305" w14:textId="77777777" w:rsidTr="00574970">
        <w:tc>
          <w:tcPr>
            <w:tcW w:w="3957" w:type="dxa"/>
          </w:tcPr>
          <w:p w14:paraId="2F9F66BD" w14:textId="77777777" w:rsidR="005A7011" w:rsidRDefault="005A7011" w:rsidP="00574970">
            <w:pPr>
              <w:pStyle w:val="ListParagraph"/>
              <w:spacing w:line="360" w:lineRule="auto"/>
              <w:ind w:left="0"/>
              <w:rPr>
                <w:lang w:val="en"/>
              </w:rPr>
            </w:pPr>
            <w:r>
              <w:rPr>
                <w:lang w:val="en"/>
              </w:rPr>
              <w:t>Bố cục rõ ràng, đơn giản, hình ảnh bắt mắt, dễ nhìn.</w:t>
            </w:r>
          </w:p>
        </w:tc>
        <w:tc>
          <w:tcPr>
            <w:tcW w:w="3969" w:type="dxa"/>
          </w:tcPr>
          <w:p w14:paraId="11352778" w14:textId="6621E4CE" w:rsidR="005A7011" w:rsidRDefault="005A7011" w:rsidP="005A7011">
            <w:pPr>
              <w:pStyle w:val="ListParagraph"/>
              <w:spacing w:line="360" w:lineRule="auto"/>
              <w:ind w:left="0"/>
              <w:rPr>
                <w:lang w:val="en"/>
              </w:rPr>
            </w:pPr>
            <w:r>
              <w:rPr>
                <w:lang w:val="en"/>
              </w:rPr>
              <w:t>Load web lâu.</w:t>
            </w:r>
          </w:p>
        </w:tc>
      </w:tr>
      <w:tr w:rsidR="005A7011" w14:paraId="13BCE17A" w14:textId="77777777" w:rsidTr="00574970">
        <w:tc>
          <w:tcPr>
            <w:tcW w:w="3957" w:type="dxa"/>
          </w:tcPr>
          <w:p w14:paraId="6072EB25" w14:textId="77777777" w:rsidR="005A7011" w:rsidRDefault="005A7011" w:rsidP="005A7011">
            <w:pPr>
              <w:pStyle w:val="ListParagraph"/>
              <w:spacing w:line="360" w:lineRule="auto"/>
              <w:ind w:left="0"/>
              <w:rPr>
                <w:lang w:val="en"/>
              </w:rPr>
            </w:pPr>
            <w:r>
              <w:rPr>
                <w:lang w:val="en"/>
              </w:rPr>
              <w:t>Nội dung được trình bày gần gũi người dùng.</w:t>
            </w:r>
          </w:p>
        </w:tc>
        <w:tc>
          <w:tcPr>
            <w:tcW w:w="3969" w:type="dxa"/>
          </w:tcPr>
          <w:p w14:paraId="33B3CC99" w14:textId="1BDF6813" w:rsidR="005A7011" w:rsidRDefault="005A7011" w:rsidP="005A7011">
            <w:pPr>
              <w:pStyle w:val="ListParagraph"/>
              <w:spacing w:line="360" w:lineRule="auto"/>
              <w:ind w:left="0"/>
              <w:rPr>
                <w:lang w:val="en"/>
              </w:rPr>
            </w:pPr>
            <w:r>
              <w:rPr>
                <w:lang w:val="en"/>
              </w:rPr>
              <w:t>Không có nút quay về đầu trang.</w:t>
            </w:r>
          </w:p>
        </w:tc>
      </w:tr>
    </w:tbl>
    <w:p w14:paraId="5149E68F" w14:textId="77777777" w:rsidR="005A7011" w:rsidRDefault="005A7011" w:rsidP="005A7011">
      <w:pPr>
        <w:rPr>
          <w:i/>
          <w:lang w:val="en"/>
        </w:rPr>
      </w:pPr>
    </w:p>
    <w:p w14:paraId="3A2CFF99" w14:textId="783DD408" w:rsidR="005A5561" w:rsidRDefault="003B3281" w:rsidP="00B7233B">
      <w:pPr>
        <w:ind w:firstLine="720"/>
        <w:rPr>
          <w:i/>
          <w:lang w:val="en"/>
        </w:rPr>
      </w:pPr>
      <w:hyperlink r:id="rId14" w:history="1">
        <w:r w:rsidR="005A5561" w:rsidRPr="001E07BD">
          <w:rPr>
            <w:rStyle w:val="Hyperlink"/>
            <w:i/>
            <w:lang w:val="en"/>
          </w:rPr>
          <w:t>http://timhieuvietnam.com/</w:t>
        </w:r>
      </w:hyperlink>
    </w:p>
    <w:p w14:paraId="4B1AEAAF" w14:textId="70A8C4D9" w:rsidR="00421C45" w:rsidRDefault="00421C45" w:rsidP="00421C45">
      <w:pPr>
        <w:jc w:val="center"/>
        <w:rPr>
          <w:i/>
          <w:lang w:val="en"/>
        </w:rPr>
      </w:pPr>
      <w:r>
        <w:rPr>
          <w:noProof/>
        </w:rPr>
        <w:drawing>
          <wp:inline distT="0" distB="0" distL="0" distR="0" wp14:anchorId="15949C7D" wp14:editId="0144315E">
            <wp:extent cx="1962150" cy="3524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62150" cy="3524250"/>
                    </a:xfrm>
                    <a:prstGeom prst="rect">
                      <a:avLst/>
                    </a:prstGeom>
                  </pic:spPr>
                </pic:pic>
              </a:graphicData>
            </a:graphic>
          </wp:inline>
        </w:drawing>
      </w:r>
    </w:p>
    <w:tbl>
      <w:tblPr>
        <w:tblStyle w:val="TableGrid"/>
        <w:tblW w:w="0" w:type="auto"/>
        <w:tblInd w:w="851" w:type="dxa"/>
        <w:tblLook w:val="04A0" w:firstRow="1" w:lastRow="0" w:firstColumn="1" w:lastColumn="0" w:noHBand="0" w:noVBand="1"/>
      </w:tblPr>
      <w:tblGrid>
        <w:gridCol w:w="3957"/>
        <w:gridCol w:w="3969"/>
      </w:tblGrid>
      <w:tr w:rsidR="005A5561" w14:paraId="1CB84123" w14:textId="77777777" w:rsidTr="00574970">
        <w:tc>
          <w:tcPr>
            <w:tcW w:w="3957" w:type="dxa"/>
          </w:tcPr>
          <w:p w14:paraId="7572146B" w14:textId="77777777" w:rsidR="005A5561" w:rsidRPr="001649AB" w:rsidRDefault="005A5561" w:rsidP="00574970">
            <w:pPr>
              <w:pStyle w:val="ListParagraph"/>
              <w:spacing w:line="360" w:lineRule="auto"/>
              <w:ind w:left="0"/>
              <w:jc w:val="center"/>
              <w:rPr>
                <w:b/>
                <w:lang w:val="en"/>
              </w:rPr>
            </w:pPr>
            <w:r w:rsidRPr="001649AB">
              <w:rPr>
                <w:b/>
                <w:lang w:val="en"/>
              </w:rPr>
              <w:t>Điểm mạnh</w:t>
            </w:r>
          </w:p>
        </w:tc>
        <w:tc>
          <w:tcPr>
            <w:tcW w:w="3969" w:type="dxa"/>
          </w:tcPr>
          <w:p w14:paraId="34863BFE" w14:textId="77777777" w:rsidR="005A5561" w:rsidRPr="001649AB" w:rsidRDefault="005A5561" w:rsidP="00574970">
            <w:pPr>
              <w:pStyle w:val="ListParagraph"/>
              <w:spacing w:line="360" w:lineRule="auto"/>
              <w:ind w:left="0"/>
              <w:jc w:val="center"/>
              <w:rPr>
                <w:b/>
                <w:lang w:val="en"/>
              </w:rPr>
            </w:pPr>
            <w:r w:rsidRPr="001649AB">
              <w:rPr>
                <w:b/>
                <w:lang w:val="en"/>
              </w:rPr>
              <w:t>Điểm yếu</w:t>
            </w:r>
          </w:p>
        </w:tc>
      </w:tr>
      <w:tr w:rsidR="005A5561" w14:paraId="1AE86049" w14:textId="77777777" w:rsidTr="00574970">
        <w:tc>
          <w:tcPr>
            <w:tcW w:w="3957" w:type="dxa"/>
          </w:tcPr>
          <w:p w14:paraId="63A7A897" w14:textId="1A203EDC" w:rsidR="005A5561" w:rsidRDefault="00421C45" w:rsidP="00574970">
            <w:pPr>
              <w:pStyle w:val="ListParagraph"/>
              <w:spacing w:line="360" w:lineRule="auto"/>
              <w:ind w:left="0"/>
              <w:rPr>
                <w:lang w:val="en"/>
              </w:rPr>
            </w:pPr>
            <w:r>
              <w:rPr>
                <w:lang w:val="en"/>
              </w:rPr>
              <w:t>Màu đơn sắc không gây phân tâm cho người dùng.</w:t>
            </w:r>
          </w:p>
        </w:tc>
        <w:tc>
          <w:tcPr>
            <w:tcW w:w="3969" w:type="dxa"/>
          </w:tcPr>
          <w:p w14:paraId="31FB90A2" w14:textId="12CFC7F6" w:rsidR="005A5561" w:rsidRDefault="00421C45" w:rsidP="00574970">
            <w:pPr>
              <w:pStyle w:val="ListParagraph"/>
              <w:spacing w:line="360" w:lineRule="auto"/>
              <w:ind w:left="0"/>
              <w:rPr>
                <w:lang w:val="en"/>
              </w:rPr>
            </w:pPr>
            <w:r>
              <w:rPr>
                <w:lang w:val="en"/>
              </w:rPr>
              <w:t>Lỗi font, font lỗi thời.</w:t>
            </w:r>
          </w:p>
        </w:tc>
      </w:tr>
      <w:tr w:rsidR="005A5561" w14:paraId="505C1AA7" w14:textId="77777777" w:rsidTr="00574970">
        <w:tc>
          <w:tcPr>
            <w:tcW w:w="3957" w:type="dxa"/>
          </w:tcPr>
          <w:p w14:paraId="5FC2844B" w14:textId="621850F1" w:rsidR="005A5561" w:rsidRDefault="005A5561" w:rsidP="00574970">
            <w:pPr>
              <w:pStyle w:val="ListParagraph"/>
              <w:spacing w:line="360" w:lineRule="auto"/>
              <w:ind w:left="0"/>
              <w:rPr>
                <w:lang w:val="en"/>
              </w:rPr>
            </w:pPr>
          </w:p>
        </w:tc>
        <w:tc>
          <w:tcPr>
            <w:tcW w:w="3969" w:type="dxa"/>
          </w:tcPr>
          <w:p w14:paraId="445A1ECB" w14:textId="77777777" w:rsidR="005A5561" w:rsidRDefault="005A5561" w:rsidP="00574970">
            <w:pPr>
              <w:pStyle w:val="ListParagraph"/>
              <w:spacing w:line="360" w:lineRule="auto"/>
              <w:ind w:left="0"/>
              <w:rPr>
                <w:lang w:val="en"/>
              </w:rPr>
            </w:pPr>
            <w:r>
              <w:rPr>
                <w:lang w:val="en"/>
              </w:rPr>
              <w:t>Load web lâu.</w:t>
            </w:r>
          </w:p>
        </w:tc>
      </w:tr>
      <w:tr w:rsidR="005A5561" w14:paraId="754A77C7" w14:textId="77777777" w:rsidTr="00574970">
        <w:tc>
          <w:tcPr>
            <w:tcW w:w="3957" w:type="dxa"/>
          </w:tcPr>
          <w:p w14:paraId="78774863" w14:textId="59E61147" w:rsidR="005A5561" w:rsidRDefault="005A5561" w:rsidP="00574970">
            <w:pPr>
              <w:pStyle w:val="ListParagraph"/>
              <w:spacing w:line="360" w:lineRule="auto"/>
              <w:ind w:left="0"/>
              <w:rPr>
                <w:lang w:val="en"/>
              </w:rPr>
            </w:pPr>
          </w:p>
        </w:tc>
        <w:tc>
          <w:tcPr>
            <w:tcW w:w="3969" w:type="dxa"/>
          </w:tcPr>
          <w:p w14:paraId="1321085C" w14:textId="77777777" w:rsidR="005A5561" w:rsidRDefault="005A5561" w:rsidP="00574970">
            <w:pPr>
              <w:pStyle w:val="ListParagraph"/>
              <w:spacing w:line="360" w:lineRule="auto"/>
              <w:ind w:left="0"/>
              <w:rPr>
                <w:lang w:val="en"/>
              </w:rPr>
            </w:pPr>
            <w:r>
              <w:rPr>
                <w:lang w:val="en"/>
              </w:rPr>
              <w:t>Không có nút quay về đầu trang.</w:t>
            </w:r>
          </w:p>
        </w:tc>
      </w:tr>
    </w:tbl>
    <w:p w14:paraId="663E48A9" w14:textId="77777777" w:rsidR="005A5561" w:rsidRPr="005A7011" w:rsidRDefault="005A5561" w:rsidP="005A7011">
      <w:pPr>
        <w:rPr>
          <w:i/>
          <w:lang w:val="en"/>
        </w:rPr>
      </w:pPr>
    </w:p>
    <w:p w14:paraId="3F5D431B" w14:textId="20665DD0" w:rsidR="006F4928" w:rsidRDefault="00EF3B01" w:rsidP="006F4928">
      <w:pPr>
        <w:pStyle w:val="Heading1"/>
      </w:pPr>
      <w:bookmarkStart w:id="9" w:name="_Toc471331898"/>
      <w:r>
        <w:rPr>
          <w:caps w:val="0"/>
        </w:rPr>
        <w:lastRenderedPageBreak/>
        <w:t>MÔ HÌNH NGHIỆP VỤ</w:t>
      </w:r>
      <w:bookmarkEnd w:id="9"/>
    </w:p>
    <w:p w14:paraId="54DD234E" w14:textId="0119A0BE" w:rsidR="006F4928" w:rsidRDefault="006F4928" w:rsidP="006F4928">
      <w:pPr>
        <w:pStyle w:val="Heading2"/>
      </w:pPr>
      <w:bookmarkStart w:id="10" w:name="_Toc471331899"/>
      <w:r>
        <w:t>Use-case Diagram</w:t>
      </w:r>
      <w:bookmarkEnd w:id="10"/>
    </w:p>
    <w:p w14:paraId="65BEF6FF" w14:textId="7B50DC34" w:rsidR="00073FA1" w:rsidRPr="00073FA1" w:rsidRDefault="00073FA1" w:rsidP="00073FA1">
      <w:pPr>
        <w:jc w:val="center"/>
      </w:pPr>
      <w:r>
        <w:object w:dxaOrig="7650" w:dyaOrig="6106" w14:anchorId="6A1679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305.25pt" o:ole="">
            <v:imagedata r:id="rId16" o:title=""/>
          </v:shape>
          <o:OLEObject Type="Embed" ProgID="Visio.Drawing.15" ShapeID="_x0000_i1025" DrawAspect="Content" ObjectID="_1546028646" r:id="rId17"/>
        </w:object>
      </w:r>
    </w:p>
    <w:p w14:paraId="1980E68E" w14:textId="3EECAFE3" w:rsidR="006F4928" w:rsidRDefault="006F4928" w:rsidP="006F4928">
      <w:pPr>
        <w:pStyle w:val="Heading2"/>
      </w:pPr>
      <w:bookmarkStart w:id="11" w:name="_Toc471331900"/>
      <w:r>
        <w:t>Business modelling</w:t>
      </w:r>
      <w:bookmarkEnd w:id="11"/>
    </w:p>
    <w:p w14:paraId="3C6C0D28" w14:textId="18418B61" w:rsidR="00B7233B" w:rsidRPr="00B7233B" w:rsidRDefault="00B7233B" w:rsidP="00B7233B">
      <w:r w:rsidRPr="007045B8">
        <w:rPr>
          <w:noProof/>
        </w:rPr>
        <w:drawing>
          <wp:inline distT="0" distB="0" distL="0" distR="0" wp14:anchorId="258CC588" wp14:editId="2482BC36">
            <wp:extent cx="5457825" cy="2905125"/>
            <wp:effectExtent l="0" t="0" r="9525" b="9525"/>
            <wp:docPr id="12" name="Picture 12" descr="C:\Users\Tuan\Downloads\12092175_786484868129298_114639631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an\Downloads\12092175_786484868129298_1146396313_n.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7825" cy="2905125"/>
                    </a:xfrm>
                    <a:prstGeom prst="rect">
                      <a:avLst/>
                    </a:prstGeom>
                    <a:noFill/>
                    <a:ln>
                      <a:noFill/>
                    </a:ln>
                  </pic:spPr>
                </pic:pic>
              </a:graphicData>
            </a:graphic>
          </wp:inline>
        </w:drawing>
      </w:r>
    </w:p>
    <w:p w14:paraId="2A478005" w14:textId="127C4251" w:rsidR="00656D1B" w:rsidRDefault="00656D1B" w:rsidP="00656D1B">
      <w:r w:rsidRPr="007045B8">
        <w:rPr>
          <w:noProof/>
        </w:rPr>
        <w:lastRenderedPageBreak/>
        <w:drawing>
          <wp:inline distT="0" distB="0" distL="0" distR="0" wp14:anchorId="4408C789" wp14:editId="1FDBAFC2">
            <wp:extent cx="5457825" cy="8305800"/>
            <wp:effectExtent l="0" t="0" r="9525" b="0"/>
            <wp:docPr id="11" name="Picture 11" descr="C:\Users\Tuan\Downloads\12071488_786485148129270_574770567_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an\Downloads\12071488_786485148129270_574770567_n (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7825" cy="8305800"/>
                    </a:xfrm>
                    <a:prstGeom prst="rect">
                      <a:avLst/>
                    </a:prstGeom>
                    <a:noFill/>
                    <a:ln>
                      <a:noFill/>
                    </a:ln>
                  </pic:spPr>
                </pic:pic>
              </a:graphicData>
            </a:graphic>
          </wp:inline>
        </w:drawing>
      </w:r>
    </w:p>
    <w:p w14:paraId="27B4B885" w14:textId="14E2A78C" w:rsidR="00656D1B" w:rsidRPr="00656D1B" w:rsidRDefault="00656D1B" w:rsidP="00656D1B"/>
    <w:p w14:paraId="09CF3FCA" w14:textId="2030F822" w:rsidR="006F4928" w:rsidRDefault="00EF3B01" w:rsidP="006F4928">
      <w:pPr>
        <w:pStyle w:val="Heading1"/>
      </w:pPr>
      <w:bookmarkStart w:id="12" w:name="_Toc471331903"/>
      <w:r>
        <w:rPr>
          <w:caps w:val="0"/>
        </w:rPr>
        <w:t>HỒ SƠ THIẾT KẾ</w:t>
      </w:r>
      <w:bookmarkEnd w:id="12"/>
    </w:p>
    <w:p w14:paraId="250B9881" w14:textId="0CA339AD" w:rsidR="006F4928" w:rsidRDefault="006F4928" w:rsidP="006F4928">
      <w:pPr>
        <w:pStyle w:val="Heading2"/>
      </w:pPr>
      <w:bookmarkStart w:id="13" w:name="_Toc471331904"/>
      <w:r>
        <w:t>Danh sách giao diện</w:t>
      </w:r>
      <w:bookmarkEnd w:id="13"/>
    </w:p>
    <w:tbl>
      <w:tblPr>
        <w:tblStyle w:val="TableGrid"/>
        <w:tblW w:w="0" w:type="auto"/>
        <w:tblLook w:val="04A0" w:firstRow="1" w:lastRow="0" w:firstColumn="1" w:lastColumn="0" w:noHBand="0" w:noVBand="1"/>
      </w:tblPr>
      <w:tblGrid>
        <w:gridCol w:w="988"/>
        <w:gridCol w:w="3543"/>
        <w:gridCol w:w="4246"/>
      </w:tblGrid>
      <w:tr w:rsidR="002E6AD6" w14:paraId="75480646" w14:textId="77777777" w:rsidTr="00C77FDC">
        <w:tc>
          <w:tcPr>
            <w:tcW w:w="988" w:type="dxa"/>
          </w:tcPr>
          <w:p w14:paraId="5B38C36C" w14:textId="77777777" w:rsidR="002E6AD6" w:rsidRPr="00061EDA" w:rsidRDefault="002E6AD6" w:rsidP="00C77FDC">
            <w:pPr>
              <w:spacing w:after="0"/>
              <w:jc w:val="center"/>
              <w:rPr>
                <w:b/>
              </w:rPr>
            </w:pPr>
            <w:r w:rsidRPr="00061EDA">
              <w:rPr>
                <w:b/>
              </w:rPr>
              <w:t>STT</w:t>
            </w:r>
          </w:p>
        </w:tc>
        <w:tc>
          <w:tcPr>
            <w:tcW w:w="3543" w:type="dxa"/>
          </w:tcPr>
          <w:p w14:paraId="2BADE1CC" w14:textId="77777777" w:rsidR="002E6AD6" w:rsidRPr="00061EDA" w:rsidRDefault="002E6AD6" w:rsidP="00C77FDC">
            <w:pPr>
              <w:spacing w:after="0"/>
              <w:jc w:val="center"/>
              <w:rPr>
                <w:b/>
              </w:rPr>
            </w:pPr>
            <w:r w:rsidRPr="00061EDA">
              <w:rPr>
                <w:b/>
              </w:rPr>
              <w:t>Tên giao diện</w:t>
            </w:r>
          </w:p>
        </w:tc>
        <w:tc>
          <w:tcPr>
            <w:tcW w:w="4246" w:type="dxa"/>
          </w:tcPr>
          <w:p w14:paraId="48BC2799" w14:textId="77777777" w:rsidR="002E6AD6" w:rsidRPr="00061EDA" w:rsidRDefault="002E6AD6" w:rsidP="00C77FDC">
            <w:pPr>
              <w:spacing w:after="0"/>
              <w:jc w:val="center"/>
              <w:rPr>
                <w:b/>
              </w:rPr>
            </w:pPr>
            <w:r w:rsidRPr="00061EDA">
              <w:rPr>
                <w:b/>
              </w:rPr>
              <w:t>Mô tả giao diện</w:t>
            </w:r>
          </w:p>
        </w:tc>
      </w:tr>
      <w:tr w:rsidR="002E6AD6" w14:paraId="40E0078B" w14:textId="77777777" w:rsidTr="00C77FDC">
        <w:tc>
          <w:tcPr>
            <w:tcW w:w="988" w:type="dxa"/>
          </w:tcPr>
          <w:p w14:paraId="6725A8A2" w14:textId="77777777" w:rsidR="002E6AD6" w:rsidRDefault="002E6AD6" w:rsidP="00272A7E">
            <w:pPr>
              <w:pStyle w:val="ListParagraph"/>
              <w:numPr>
                <w:ilvl w:val="0"/>
                <w:numId w:val="9"/>
              </w:numPr>
            </w:pPr>
          </w:p>
        </w:tc>
        <w:tc>
          <w:tcPr>
            <w:tcW w:w="3543" w:type="dxa"/>
          </w:tcPr>
          <w:p w14:paraId="2AC33CC6" w14:textId="77777777" w:rsidR="002E6AD6" w:rsidRDefault="002E6AD6" w:rsidP="00C77FDC">
            <w:r>
              <w:t>Trang chủ</w:t>
            </w:r>
          </w:p>
        </w:tc>
        <w:tc>
          <w:tcPr>
            <w:tcW w:w="4246" w:type="dxa"/>
          </w:tcPr>
          <w:p w14:paraId="1EFF3D51" w14:textId="45E9A33E" w:rsidR="002E6AD6" w:rsidRDefault="002E6AD6" w:rsidP="00C77FDC">
            <w:r>
              <w:t>Hiển thị các thông tin tổng quát, danh sách các danh mục.</w:t>
            </w:r>
          </w:p>
        </w:tc>
      </w:tr>
      <w:tr w:rsidR="002E6AD6" w14:paraId="73A2DACB" w14:textId="77777777" w:rsidTr="00C77FDC">
        <w:tc>
          <w:tcPr>
            <w:tcW w:w="988" w:type="dxa"/>
          </w:tcPr>
          <w:p w14:paraId="6D8E4565" w14:textId="77777777" w:rsidR="002E6AD6" w:rsidRDefault="002E6AD6" w:rsidP="00272A7E">
            <w:pPr>
              <w:pStyle w:val="ListParagraph"/>
              <w:numPr>
                <w:ilvl w:val="0"/>
                <w:numId w:val="9"/>
              </w:numPr>
            </w:pPr>
          </w:p>
        </w:tc>
        <w:tc>
          <w:tcPr>
            <w:tcW w:w="3543" w:type="dxa"/>
          </w:tcPr>
          <w:p w14:paraId="06093519" w14:textId="15393DAD" w:rsidR="002E6AD6" w:rsidRDefault="002E6AD6" w:rsidP="00C77FDC">
            <w:r>
              <w:t>Cảnh đẹp miền Bắc</w:t>
            </w:r>
          </w:p>
        </w:tc>
        <w:tc>
          <w:tcPr>
            <w:tcW w:w="4246" w:type="dxa"/>
          </w:tcPr>
          <w:p w14:paraId="2A46A7DF" w14:textId="2F286AB9" w:rsidR="002E6AD6" w:rsidRDefault="002E6AD6" w:rsidP="00C77FDC">
            <w:r>
              <w:t>Hiển thị danh sách các bài viết về cảnh đẹp miền Bắc.</w:t>
            </w:r>
          </w:p>
        </w:tc>
      </w:tr>
      <w:tr w:rsidR="002E6AD6" w14:paraId="16D4D8E1" w14:textId="77777777" w:rsidTr="00C77FDC">
        <w:tc>
          <w:tcPr>
            <w:tcW w:w="988" w:type="dxa"/>
          </w:tcPr>
          <w:p w14:paraId="49B09435" w14:textId="77777777" w:rsidR="002E6AD6" w:rsidRDefault="002E6AD6" w:rsidP="00272A7E">
            <w:pPr>
              <w:pStyle w:val="ListParagraph"/>
              <w:numPr>
                <w:ilvl w:val="0"/>
                <w:numId w:val="9"/>
              </w:numPr>
            </w:pPr>
          </w:p>
        </w:tc>
        <w:tc>
          <w:tcPr>
            <w:tcW w:w="3543" w:type="dxa"/>
          </w:tcPr>
          <w:p w14:paraId="163295D7" w14:textId="463A2EC3" w:rsidR="002E6AD6" w:rsidRDefault="002E6AD6" w:rsidP="00C77FDC">
            <w:r>
              <w:t>Tin tức du lịch</w:t>
            </w:r>
          </w:p>
        </w:tc>
        <w:tc>
          <w:tcPr>
            <w:tcW w:w="4246" w:type="dxa"/>
          </w:tcPr>
          <w:p w14:paraId="2DAB11C1" w14:textId="3C9315F2" w:rsidR="002E6AD6" w:rsidRDefault="002E6AD6" w:rsidP="002E6AD6">
            <w:r>
              <w:t>Hiển thị danh sách các bài viết tin tức du lịch.</w:t>
            </w:r>
          </w:p>
        </w:tc>
      </w:tr>
      <w:tr w:rsidR="002E6AD6" w14:paraId="27CCEF5D" w14:textId="77777777" w:rsidTr="00C77FDC">
        <w:tc>
          <w:tcPr>
            <w:tcW w:w="988" w:type="dxa"/>
          </w:tcPr>
          <w:p w14:paraId="7E90F950" w14:textId="77777777" w:rsidR="002E6AD6" w:rsidRDefault="002E6AD6" w:rsidP="00272A7E">
            <w:pPr>
              <w:pStyle w:val="ListParagraph"/>
              <w:numPr>
                <w:ilvl w:val="0"/>
                <w:numId w:val="9"/>
              </w:numPr>
            </w:pPr>
          </w:p>
        </w:tc>
        <w:tc>
          <w:tcPr>
            <w:tcW w:w="3543" w:type="dxa"/>
          </w:tcPr>
          <w:p w14:paraId="1AB98081" w14:textId="24630E7E" w:rsidR="002E6AD6" w:rsidRDefault="002E6AD6" w:rsidP="00C77FDC">
            <w:r>
              <w:t>Hình ảnh</w:t>
            </w:r>
          </w:p>
        </w:tc>
        <w:tc>
          <w:tcPr>
            <w:tcW w:w="4246" w:type="dxa"/>
          </w:tcPr>
          <w:p w14:paraId="598393E0" w14:textId="71BDBD7A" w:rsidR="002E6AD6" w:rsidRDefault="002E6AD6" w:rsidP="00C77FDC">
            <w:r>
              <w:t>Hiển thị danh sách các bài viết về hình ảnh.</w:t>
            </w:r>
          </w:p>
        </w:tc>
      </w:tr>
      <w:tr w:rsidR="002E6AD6" w14:paraId="23ED10E2" w14:textId="77777777" w:rsidTr="00C77FDC">
        <w:tc>
          <w:tcPr>
            <w:tcW w:w="988" w:type="dxa"/>
          </w:tcPr>
          <w:p w14:paraId="7C078757" w14:textId="77777777" w:rsidR="002E6AD6" w:rsidRDefault="002E6AD6" w:rsidP="00272A7E">
            <w:pPr>
              <w:pStyle w:val="ListParagraph"/>
              <w:numPr>
                <w:ilvl w:val="0"/>
                <w:numId w:val="9"/>
              </w:numPr>
            </w:pPr>
          </w:p>
        </w:tc>
        <w:tc>
          <w:tcPr>
            <w:tcW w:w="3543" w:type="dxa"/>
          </w:tcPr>
          <w:p w14:paraId="47E01C86" w14:textId="4638F11B" w:rsidR="002E6AD6" w:rsidRDefault="002E6AD6" w:rsidP="00C77FDC">
            <w:r>
              <w:t>Liên hệ</w:t>
            </w:r>
          </w:p>
        </w:tc>
        <w:tc>
          <w:tcPr>
            <w:tcW w:w="4246" w:type="dxa"/>
          </w:tcPr>
          <w:p w14:paraId="7BB32DB2" w14:textId="171AE5FD" w:rsidR="002E6AD6" w:rsidRDefault="002E6AD6" w:rsidP="00C77FDC">
            <w:r>
              <w:t>Thông tin liên hệ và phản hồi.</w:t>
            </w:r>
          </w:p>
        </w:tc>
      </w:tr>
      <w:tr w:rsidR="002E6AD6" w14:paraId="21E6B697" w14:textId="77777777" w:rsidTr="00C77FDC">
        <w:tc>
          <w:tcPr>
            <w:tcW w:w="988" w:type="dxa"/>
          </w:tcPr>
          <w:p w14:paraId="58AD7475" w14:textId="77777777" w:rsidR="002E6AD6" w:rsidRDefault="002E6AD6" w:rsidP="00272A7E">
            <w:pPr>
              <w:pStyle w:val="ListParagraph"/>
              <w:numPr>
                <w:ilvl w:val="0"/>
                <w:numId w:val="9"/>
              </w:numPr>
            </w:pPr>
          </w:p>
        </w:tc>
        <w:tc>
          <w:tcPr>
            <w:tcW w:w="3543" w:type="dxa"/>
          </w:tcPr>
          <w:p w14:paraId="11599BDA" w14:textId="3B5B0C38" w:rsidR="002E6AD6" w:rsidRDefault="002E6AD6" w:rsidP="00C77FDC">
            <w:r>
              <w:t>Chi tiết danh lam thắng cảnh</w:t>
            </w:r>
          </w:p>
        </w:tc>
        <w:tc>
          <w:tcPr>
            <w:tcW w:w="4246" w:type="dxa"/>
          </w:tcPr>
          <w:p w14:paraId="35BCAA86" w14:textId="7DF5C757" w:rsidR="002E6AD6" w:rsidRDefault="002E6AD6" w:rsidP="00C77FDC">
            <w:r>
              <w:t>Hiển thị chi tiết bài viết danh lam thắng cảnh.</w:t>
            </w:r>
          </w:p>
        </w:tc>
      </w:tr>
      <w:tr w:rsidR="002E6AD6" w14:paraId="02B4133F" w14:textId="77777777" w:rsidTr="00C77FDC">
        <w:tc>
          <w:tcPr>
            <w:tcW w:w="988" w:type="dxa"/>
          </w:tcPr>
          <w:p w14:paraId="2AF78584" w14:textId="77777777" w:rsidR="002E6AD6" w:rsidRDefault="002E6AD6" w:rsidP="00272A7E">
            <w:pPr>
              <w:pStyle w:val="ListParagraph"/>
              <w:numPr>
                <w:ilvl w:val="0"/>
                <w:numId w:val="9"/>
              </w:numPr>
            </w:pPr>
          </w:p>
        </w:tc>
        <w:tc>
          <w:tcPr>
            <w:tcW w:w="3543" w:type="dxa"/>
          </w:tcPr>
          <w:p w14:paraId="74C9D771" w14:textId="440C4474" w:rsidR="002E6AD6" w:rsidRDefault="002E6AD6" w:rsidP="00C77FDC">
            <w:r>
              <w:t>Chi tiết du lịch</w:t>
            </w:r>
          </w:p>
        </w:tc>
        <w:tc>
          <w:tcPr>
            <w:tcW w:w="4246" w:type="dxa"/>
          </w:tcPr>
          <w:p w14:paraId="7E5AF69E" w14:textId="58ED49CB" w:rsidR="002E6AD6" w:rsidRDefault="002E6AD6" w:rsidP="002E6AD6">
            <w:r>
              <w:t>Hiển thị chi tiết bài viết tin tức du lịch.</w:t>
            </w:r>
          </w:p>
        </w:tc>
      </w:tr>
      <w:tr w:rsidR="002E6AD6" w14:paraId="211155B7" w14:textId="77777777" w:rsidTr="00C77FDC">
        <w:tc>
          <w:tcPr>
            <w:tcW w:w="988" w:type="dxa"/>
          </w:tcPr>
          <w:p w14:paraId="51531780" w14:textId="77777777" w:rsidR="002E6AD6" w:rsidRDefault="002E6AD6" w:rsidP="00272A7E">
            <w:pPr>
              <w:pStyle w:val="ListParagraph"/>
              <w:numPr>
                <w:ilvl w:val="0"/>
                <w:numId w:val="9"/>
              </w:numPr>
            </w:pPr>
          </w:p>
        </w:tc>
        <w:tc>
          <w:tcPr>
            <w:tcW w:w="3543" w:type="dxa"/>
          </w:tcPr>
          <w:p w14:paraId="7BB96B81" w14:textId="1B8131DE" w:rsidR="002E6AD6" w:rsidRDefault="002E6AD6" w:rsidP="00C77FDC">
            <w:r>
              <w:t>Chi tiết hình ảnh</w:t>
            </w:r>
          </w:p>
        </w:tc>
        <w:tc>
          <w:tcPr>
            <w:tcW w:w="4246" w:type="dxa"/>
          </w:tcPr>
          <w:p w14:paraId="135E3B30" w14:textId="2234CDE2" w:rsidR="002E6AD6" w:rsidRDefault="002E6AD6" w:rsidP="00C77FDC">
            <w:r>
              <w:t>Hiển thị chi tiết bài viết hình ảnh.</w:t>
            </w:r>
          </w:p>
        </w:tc>
      </w:tr>
    </w:tbl>
    <w:p w14:paraId="63F5793B" w14:textId="77777777" w:rsidR="002E6AD6" w:rsidRPr="002E6AD6" w:rsidRDefault="002E6AD6" w:rsidP="002E6AD6"/>
    <w:p w14:paraId="6DDB2EE7" w14:textId="6CE848BC" w:rsidR="006F4928" w:rsidRDefault="006F4928" w:rsidP="006F4928">
      <w:pPr>
        <w:pStyle w:val="Heading2"/>
      </w:pPr>
      <w:bookmarkStart w:id="14" w:name="_Toc471331905"/>
      <w:r>
        <w:lastRenderedPageBreak/>
        <w:t>Sơ đồ liên kết giao diện</w:t>
      </w:r>
      <w:bookmarkEnd w:id="14"/>
    </w:p>
    <w:p w14:paraId="76A520FB" w14:textId="594BF22E" w:rsidR="002A3CCD" w:rsidRPr="002A3CCD" w:rsidRDefault="002A3CCD" w:rsidP="002A3CCD">
      <w:r>
        <w:object w:dxaOrig="21121" w:dyaOrig="10321" w14:anchorId="4807785A">
          <v:shape id="_x0000_i1026" type="#_x0000_t75" style="width:439.5pt;height:214.5pt" o:ole="">
            <v:imagedata r:id="rId20" o:title=""/>
          </v:shape>
          <o:OLEObject Type="Embed" ProgID="Visio.Drawing.15" ShapeID="_x0000_i1026" DrawAspect="Content" ObjectID="_1546028647" r:id="rId21"/>
        </w:object>
      </w:r>
    </w:p>
    <w:p w14:paraId="263B388E" w14:textId="48F5548F" w:rsidR="006F4928" w:rsidRDefault="006F4928" w:rsidP="006F4928">
      <w:pPr>
        <w:pStyle w:val="Heading2"/>
      </w:pPr>
      <w:bookmarkStart w:id="15" w:name="_Toc471331906"/>
      <w:r>
        <w:t>Thiết kế chi tiết</w:t>
      </w:r>
      <w:bookmarkEnd w:id="15"/>
    </w:p>
    <w:p w14:paraId="5196C22D" w14:textId="73D3732F" w:rsidR="002A3CCD" w:rsidRDefault="002A3CCD" w:rsidP="00272A7E">
      <w:pPr>
        <w:pStyle w:val="ListParagraph"/>
        <w:numPr>
          <w:ilvl w:val="0"/>
          <w:numId w:val="10"/>
        </w:numPr>
        <w:spacing w:line="360" w:lineRule="auto"/>
        <w:ind w:left="567" w:hanging="283"/>
      </w:pPr>
      <w:r>
        <w:t>Trang chủ</w:t>
      </w:r>
    </w:p>
    <w:p w14:paraId="2796B643" w14:textId="3E634F7E" w:rsidR="00B4426A" w:rsidRDefault="00B4426A" w:rsidP="00B4426A">
      <w:pPr>
        <w:pStyle w:val="ListParagraph"/>
        <w:spacing w:line="360" w:lineRule="auto"/>
        <w:ind w:left="567"/>
      </w:pPr>
      <w:r>
        <w:rPr>
          <w:noProof/>
        </w:rPr>
        <w:drawing>
          <wp:inline distT="0" distB="0" distL="0" distR="0" wp14:anchorId="02ED57D7" wp14:editId="2988C18D">
            <wp:extent cx="1978449" cy="3472961"/>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87387" cy="3488651"/>
                    </a:xfrm>
                    <a:prstGeom prst="rect">
                      <a:avLst/>
                    </a:prstGeom>
                  </pic:spPr>
                </pic:pic>
              </a:graphicData>
            </a:graphic>
          </wp:inline>
        </w:drawing>
      </w:r>
    </w:p>
    <w:p w14:paraId="1FA40EAB" w14:textId="4402969F" w:rsidR="002A3CCD" w:rsidRDefault="002A3CCD" w:rsidP="00272A7E">
      <w:pPr>
        <w:pStyle w:val="ListParagraph"/>
        <w:numPr>
          <w:ilvl w:val="0"/>
          <w:numId w:val="10"/>
        </w:numPr>
        <w:spacing w:line="360" w:lineRule="auto"/>
        <w:ind w:left="567" w:hanging="283"/>
      </w:pPr>
      <w:r>
        <w:t>Cảnh đẹp miền Bắc</w:t>
      </w:r>
    </w:p>
    <w:p w14:paraId="5759D1E5" w14:textId="1AE5B888" w:rsidR="00B4426A" w:rsidRDefault="00B4426A" w:rsidP="00B4426A">
      <w:pPr>
        <w:pStyle w:val="ListParagraph"/>
        <w:spacing w:line="360" w:lineRule="auto"/>
        <w:ind w:left="567"/>
      </w:pPr>
      <w:r>
        <w:rPr>
          <w:noProof/>
        </w:rPr>
        <w:lastRenderedPageBreak/>
        <w:drawing>
          <wp:inline distT="0" distB="0" distL="0" distR="0" wp14:anchorId="79E4F280" wp14:editId="35366ADF">
            <wp:extent cx="1969477" cy="34949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73842" cy="3502671"/>
                    </a:xfrm>
                    <a:prstGeom prst="rect">
                      <a:avLst/>
                    </a:prstGeom>
                  </pic:spPr>
                </pic:pic>
              </a:graphicData>
            </a:graphic>
          </wp:inline>
        </w:drawing>
      </w:r>
    </w:p>
    <w:p w14:paraId="1F16AD49" w14:textId="0D516CAB" w:rsidR="002A3CCD" w:rsidRDefault="003331E5" w:rsidP="00272A7E">
      <w:pPr>
        <w:pStyle w:val="ListParagraph"/>
        <w:numPr>
          <w:ilvl w:val="0"/>
          <w:numId w:val="10"/>
        </w:numPr>
        <w:spacing w:line="360" w:lineRule="auto"/>
        <w:ind w:left="567" w:hanging="283"/>
      </w:pPr>
      <w:r>
        <w:t>Tin tức du lịch</w:t>
      </w:r>
    </w:p>
    <w:p w14:paraId="03AEC787" w14:textId="19CBD7B5" w:rsidR="00B4426A" w:rsidRDefault="00B4426A" w:rsidP="00B4426A">
      <w:pPr>
        <w:pStyle w:val="ListParagraph"/>
        <w:spacing w:line="360" w:lineRule="auto"/>
        <w:ind w:left="567"/>
      </w:pPr>
      <w:r>
        <w:rPr>
          <w:noProof/>
        </w:rPr>
        <w:drawing>
          <wp:inline distT="0" distB="0" distL="0" distR="0" wp14:anchorId="3C1F0D66" wp14:editId="3B93CC26">
            <wp:extent cx="1969477" cy="34877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75822" cy="3499002"/>
                    </a:xfrm>
                    <a:prstGeom prst="rect">
                      <a:avLst/>
                    </a:prstGeom>
                  </pic:spPr>
                </pic:pic>
              </a:graphicData>
            </a:graphic>
          </wp:inline>
        </w:drawing>
      </w:r>
    </w:p>
    <w:p w14:paraId="5E375F57" w14:textId="1D66A366" w:rsidR="003331E5" w:rsidRDefault="003331E5" w:rsidP="00272A7E">
      <w:pPr>
        <w:pStyle w:val="ListParagraph"/>
        <w:numPr>
          <w:ilvl w:val="0"/>
          <w:numId w:val="10"/>
        </w:numPr>
        <w:spacing w:line="360" w:lineRule="auto"/>
        <w:ind w:left="567" w:hanging="283"/>
      </w:pPr>
      <w:r>
        <w:t>Hình ảnh</w:t>
      </w:r>
    </w:p>
    <w:p w14:paraId="300B9A28" w14:textId="202A27CA" w:rsidR="00B4426A" w:rsidRDefault="00B4426A" w:rsidP="00B4426A">
      <w:pPr>
        <w:pStyle w:val="ListParagraph"/>
        <w:spacing w:line="360" w:lineRule="auto"/>
        <w:ind w:left="567"/>
      </w:pPr>
      <w:r>
        <w:rPr>
          <w:noProof/>
        </w:rPr>
        <w:lastRenderedPageBreak/>
        <w:drawing>
          <wp:inline distT="0" distB="0" distL="0" distR="0" wp14:anchorId="0C453A0A" wp14:editId="0E7579A6">
            <wp:extent cx="1967012" cy="3481754"/>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75669" cy="3497077"/>
                    </a:xfrm>
                    <a:prstGeom prst="rect">
                      <a:avLst/>
                    </a:prstGeom>
                  </pic:spPr>
                </pic:pic>
              </a:graphicData>
            </a:graphic>
          </wp:inline>
        </w:drawing>
      </w:r>
    </w:p>
    <w:p w14:paraId="0A814CA9" w14:textId="14F6F634" w:rsidR="003331E5" w:rsidRDefault="003331E5" w:rsidP="00272A7E">
      <w:pPr>
        <w:pStyle w:val="ListParagraph"/>
        <w:numPr>
          <w:ilvl w:val="0"/>
          <w:numId w:val="10"/>
        </w:numPr>
        <w:spacing w:line="360" w:lineRule="auto"/>
        <w:ind w:left="567" w:hanging="283"/>
      </w:pPr>
      <w:r>
        <w:t>Liên hệ</w:t>
      </w:r>
    </w:p>
    <w:p w14:paraId="4BC88F86" w14:textId="20C533E2" w:rsidR="00B4426A" w:rsidRDefault="00B4426A" w:rsidP="00B4426A">
      <w:pPr>
        <w:pStyle w:val="ListParagraph"/>
        <w:spacing w:line="360" w:lineRule="auto"/>
        <w:ind w:left="567"/>
      </w:pPr>
      <w:r>
        <w:rPr>
          <w:noProof/>
        </w:rPr>
        <w:drawing>
          <wp:inline distT="0" distB="0" distL="0" distR="0" wp14:anchorId="48642B02" wp14:editId="748BFDA5">
            <wp:extent cx="1960684" cy="3452204"/>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72587" cy="3473161"/>
                    </a:xfrm>
                    <a:prstGeom prst="rect">
                      <a:avLst/>
                    </a:prstGeom>
                  </pic:spPr>
                </pic:pic>
              </a:graphicData>
            </a:graphic>
          </wp:inline>
        </w:drawing>
      </w:r>
    </w:p>
    <w:p w14:paraId="059735C8" w14:textId="1E9A611B" w:rsidR="003331E5" w:rsidRDefault="003331E5" w:rsidP="00272A7E">
      <w:pPr>
        <w:pStyle w:val="ListParagraph"/>
        <w:numPr>
          <w:ilvl w:val="0"/>
          <w:numId w:val="10"/>
        </w:numPr>
        <w:spacing w:line="360" w:lineRule="auto"/>
        <w:ind w:left="567" w:hanging="283"/>
      </w:pPr>
      <w:r>
        <w:t>Chi tiết danh lam thắng cảnh</w:t>
      </w:r>
    </w:p>
    <w:p w14:paraId="398E9A9A" w14:textId="211CD5D6" w:rsidR="00B4426A" w:rsidRDefault="00B4426A" w:rsidP="00B4426A">
      <w:pPr>
        <w:pStyle w:val="ListParagraph"/>
        <w:spacing w:line="360" w:lineRule="auto"/>
        <w:ind w:left="567"/>
      </w:pPr>
      <w:r>
        <w:rPr>
          <w:noProof/>
        </w:rPr>
        <w:lastRenderedPageBreak/>
        <w:drawing>
          <wp:inline distT="0" distB="0" distL="0" distR="0" wp14:anchorId="6A443859" wp14:editId="604181E9">
            <wp:extent cx="1960684" cy="3461280"/>
            <wp:effectExtent l="0" t="0" r="190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70993" cy="3479479"/>
                    </a:xfrm>
                    <a:prstGeom prst="rect">
                      <a:avLst/>
                    </a:prstGeom>
                  </pic:spPr>
                </pic:pic>
              </a:graphicData>
            </a:graphic>
          </wp:inline>
        </w:drawing>
      </w:r>
    </w:p>
    <w:p w14:paraId="425A55CD" w14:textId="42C7DAE4" w:rsidR="003331E5" w:rsidRDefault="003331E5" w:rsidP="00272A7E">
      <w:pPr>
        <w:pStyle w:val="ListParagraph"/>
        <w:numPr>
          <w:ilvl w:val="0"/>
          <w:numId w:val="10"/>
        </w:numPr>
        <w:spacing w:line="360" w:lineRule="auto"/>
        <w:ind w:left="567" w:hanging="283"/>
      </w:pPr>
      <w:r>
        <w:t>Chi tiết tin tức du lịch</w:t>
      </w:r>
    </w:p>
    <w:p w14:paraId="4C21AEE5" w14:textId="0660A146" w:rsidR="00B4426A" w:rsidRDefault="003E5FB9" w:rsidP="00B4426A">
      <w:pPr>
        <w:pStyle w:val="ListParagraph"/>
        <w:spacing w:line="360" w:lineRule="auto"/>
        <w:ind w:left="567"/>
      </w:pPr>
      <w:r>
        <w:rPr>
          <w:noProof/>
        </w:rPr>
        <w:drawing>
          <wp:inline distT="0" distB="0" distL="0" distR="0" wp14:anchorId="4417B1F4" wp14:editId="23DEC5F6">
            <wp:extent cx="1964216" cy="34729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72428" cy="3487480"/>
                    </a:xfrm>
                    <a:prstGeom prst="rect">
                      <a:avLst/>
                    </a:prstGeom>
                  </pic:spPr>
                </pic:pic>
              </a:graphicData>
            </a:graphic>
          </wp:inline>
        </w:drawing>
      </w:r>
    </w:p>
    <w:p w14:paraId="08253459" w14:textId="174467C1" w:rsidR="003331E5" w:rsidRDefault="003331E5" w:rsidP="00272A7E">
      <w:pPr>
        <w:pStyle w:val="ListParagraph"/>
        <w:numPr>
          <w:ilvl w:val="0"/>
          <w:numId w:val="10"/>
        </w:numPr>
        <w:spacing w:line="360" w:lineRule="auto"/>
        <w:ind w:left="567" w:hanging="283"/>
      </w:pPr>
      <w:r>
        <w:t>Chi tiết hình ảnh</w:t>
      </w:r>
    </w:p>
    <w:p w14:paraId="345D4343" w14:textId="1781EA02" w:rsidR="003E5FB9" w:rsidRDefault="003E5FB9" w:rsidP="003E5FB9">
      <w:pPr>
        <w:pStyle w:val="ListParagraph"/>
        <w:spacing w:line="360" w:lineRule="auto"/>
        <w:ind w:left="567"/>
      </w:pPr>
      <w:r>
        <w:rPr>
          <w:noProof/>
        </w:rPr>
        <w:lastRenderedPageBreak/>
        <w:drawing>
          <wp:inline distT="0" distB="0" distL="0" distR="0" wp14:anchorId="6DFB1754" wp14:editId="23F7C008">
            <wp:extent cx="1978269" cy="3516120"/>
            <wp:effectExtent l="0" t="0" r="317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89704" cy="3536445"/>
                    </a:xfrm>
                    <a:prstGeom prst="rect">
                      <a:avLst/>
                    </a:prstGeom>
                  </pic:spPr>
                </pic:pic>
              </a:graphicData>
            </a:graphic>
          </wp:inline>
        </w:drawing>
      </w:r>
    </w:p>
    <w:p w14:paraId="033B5BFB" w14:textId="3ED05D3E" w:rsidR="003331E5" w:rsidRPr="003331E5" w:rsidRDefault="003331E5" w:rsidP="003331E5">
      <w:pPr>
        <w:spacing w:after="0" w:line="240" w:lineRule="auto"/>
        <w:rPr>
          <w:rFonts w:eastAsiaTheme="minorHAnsi"/>
          <w:szCs w:val="26"/>
        </w:rPr>
      </w:pPr>
      <w:r>
        <w:br w:type="page"/>
      </w:r>
    </w:p>
    <w:p w14:paraId="13A9B802" w14:textId="7A7435E0" w:rsidR="006F4928" w:rsidRDefault="00EF3B01" w:rsidP="006F4928">
      <w:pPr>
        <w:pStyle w:val="Heading1"/>
      </w:pPr>
      <w:bookmarkStart w:id="16" w:name="_Toc471331907"/>
      <w:r>
        <w:rPr>
          <w:caps w:val="0"/>
        </w:rPr>
        <w:lastRenderedPageBreak/>
        <w:t>ĐÁNH GIÁ</w:t>
      </w:r>
      <w:bookmarkEnd w:id="16"/>
    </w:p>
    <w:p w14:paraId="74B1E6CC" w14:textId="77777777" w:rsidR="00466B48" w:rsidRDefault="00466B48" w:rsidP="00466B48">
      <w:pPr>
        <w:pStyle w:val="Heading2"/>
        <w:rPr>
          <w:lang w:val="en"/>
        </w:rPr>
      </w:pPr>
      <w:bookmarkStart w:id="17" w:name="_Toc471331908"/>
      <w:r w:rsidRPr="00466B48">
        <w:rPr>
          <w:lang w:val="en"/>
        </w:rPr>
        <w:t>On Implementation with Formative method</w:t>
      </w:r>
      <w:bookmarkEnd w:id="17"/>
    </w:p>
    <w:p w14:paraId="4D42DF63" w14:textId="7815EF09" w:rsidR="00316AF6" w:rsidRPr="003868F9" w:rsidRDefault="00316AF6" w:rsidP="00272A7E">
      <w:pPr>
        <w:pStyle w:val="ListParagraph"/>
        <w:numPr>
          <w:ilvl w:val="0"/>
          <w:numId w:val="2"/>
        </w:numPr>
        <w:spacing w:line="360" w:lineRule="auto"/>
        <w:ind w:left="567" w:hanging="283"/>
        <w:rPr>
          <w:lang w:val="en"/>
        </w:rPr>
      </w:pPr>
      <w:r w:rsidRPr="003868F9">
        <w:rPr>
          <w:lang w:val="en"/>
        </w:rPr>
        <w:t xml:space="preserve">Follow link (Ctrl + Click) to open file </w:t>
      </w:r>
      <w:r>
        <w:rPr>
          <w:lang w:val="en"/>
        </w:rPr>
        <w:t>“</w:t>
      </w:r>
      <w:r w:rsidR="007B5099" w:rsidRPr="007B5099">
        <w:rPr>
          <w:i/>
          <w:lang w:val="en"/>
        </w:rPr>
        <w:t>DLTC_</w:t>
      </w:r>
      <w:r w:rsidRPr="003868F9">
        <w:rPr>
          <w:i/>
          <w:lang w:val="en"/>
        </w:rPr>
        <w:t>Usability Heuristic Evaluation Checklist.docx</w:t>
      </w:r>
      <w:r>
        <w:rPr>
          <w:i/>
          <w:lang w:val="en"/>
        </w:rPr>
        <w:t>”</w:t>
      </w:r>
      <w:r w:rsidRPr="00576175">
        <w:t xml:space="preserve"> </w:t>
      </w:r>
    </w:p>
    <w:p w14:paraId="1980B222" w14:textId="75E17017" w:rsidR="00316AF6" w:rsidRPr="003868F9" w:rsidRDefault="003B3281" w:rsidP="00316AF6">
      <w:pPr>
        <w:pStyle w:val="ListParagraph"/>
        <w:spacing w:line="360" w:lineRule="auto"/>
        <w:ind w:left="567"/>
        <w:rPr>
          <w:lang w:val="en"/>
        </w:rPr>
      </w:pPr>
      <w:hyperlink r:id="rId30" w:history="1">
        <w:r w:rsidR="00316AF6" w:rsidRPr="003868F9">
          <w:rPr>
            <w:rStyle w:val="Hyperlink"/>
            <w:lang w:val="en"/>
          </w:rPr>
          <w:t>Usability Heuristic Evaluation Checklist</w:t>
        </w:r>
      </w:hyperlink>
    </w:p>
    <w:p w14:paraId="793E7BAB" w14:textId="7C801577" w:rsidR="00316AF6" w:rsidRPr="003868F9" w:rsidRDefault="00316AF6" w:rsidP="00272A7E">
      <w:pPr>
        <w:pStyle w:val="ListParagraph"/>
        <w:numPr>
          <w:ilvl w:val="0"/>
          <w:numId w:val="2"/>
        </w:numPr>
        <w:spacing w:line="360" w:lineRule="auto"/>
        <w:ind w:left="567" w:hanging="283"/>
        <w:rPr>
          <w:lang w:val="en"/>
        </w:rPr>
      </w:pPr>
      <w:r w:rsidRPr="003868F9">
        <w:rPr>
          <w:lang w:val="en"/>
        </w:rPr>
        <w:t xml:space="preserve">Follow link (Ctrl + Click) to open file </w:t>
      </w:r>
      <w:r>
        <w:rPr>
          <w:lang w:val="en"/>
        </w:rPr>
        <w:t>“</w:t>
      </w:r>
      <w:r w:rsidR="007B5099" w:rsidRPr="007B5099">
        <w:rPr>
          <w:i/>
          <w:lang w:val="en"/>
        </w:rPr>
        <w:t>DLTC_</w:t>
      </w:r>
      <w:r w:rsidRPr="003868F9">
        <w:rPr>
          <w:i/>
        </w:rPr>
        <w:t>Web usability guidelines - Expert Review Checkpoints.xlsx</w:t>
      </w:r>
      <w:r>
        <w:rPr>
          <w:i/>
        </w:rPr>
        <w:t>”</w:t>
      </w:r>
      <w:r w:rsidRPr="00576175">
        <w:t xml:space="preserve"> </w:t>
      </w:r>
    </w:p>
    <w:p w14:paraId="30EB4856" w14:textId="6F8FBB7C" w:rsidR="00316AF6" w:rsidRPr="00316AF6" w:rsidRDefault="003B3281" w:rsidP="00316AF6">
      <w:pPr>
        <w:pStyle w:val="ListParagraph"/>
        <w:spacing w:line="360" w:lineRule="auto"/>
        <w:ind w:left="567"/>
        <w:rPr>
          <w:lang w:val="en"/>
        </w:rPr>
      </w:pPr>
      <w:hyperlink r:id="rId31" w:history="1">
        <w:r w:rsidR="00316AF6" w:rsidRPr="003868F9">
          <w:rPr>
            <w:rStyle w:val="Hyperlink"/>
          </w:rPr>
          <w:t>Web usability guidelines - Expert Review Checkpoints</w:t>
        </w:r>
      </w:hyperlink>
    </w:p>
    <w:p w14:paraId="6CD706C2" w14:textId="102B44F4" w:rsidR="00466B48" w:rsidRDefault="00466B48" w:rsidP="00466B48">
      <w:pPr>
        <w:pStyle w:val="Heading2"/>
        <w:rPr>
          <w:lang w:val="en"/>
        </w:rPr>
      </w:pPr>
      <w:bookmarkStart w:id="18" w:name="_Toc471331909"/>
      <w:r>
        <w:rPr>
          <w:lang w:val="en"/>
        </w:rPr>
        <w:t>After Implementation with Summative method</w:t>
      </w:r>
      <w:bookmarkEnd w:id="18"/>
    </w:p>
    <w:p w14:paraId="52F11628" w14:textId="58C47755" w:rsidR="00316AF6" w:rsidRPr="003868F9" w:rsidRDefault="00316AF6" w:rsidP="00272A7E">
      <w:pPr>
        <w:pStyle w:val="ListParagraph"/>
        <w:numPr>
          <w:ilvl w:val="0"/>
          <w:numId w:val="2"/>
        </w:numPr>
        <w:spacing w:line="360" w:lineRule="auto"/>
        <w:ind w:left="567" w:hanging="283"/>
      </w:pPr>
      <w:r>
        <w:rPr>
          <w:lang w:val="en"/>
        </w:rPr>
        <w:t>Follow link (Ctrl + Click) to open file “</w:t>
      </w:r>
      <w:r w:rsidR="007B5099" w:rsidRPr="007B5099">
        <w:rPr>
          <w:i/>
          <w:lang w:val="en"/>
        </w:rPr>
        <w:t>DLTC_</w:t>
      </w:r>
      <w:r w:rsidRPr="003868F9">
        <w:rPr>
          <w:i/>
        </w:rPr>
        <w:t xml:space="preserve">Guideline </w:t>
      </w:r>
      <w:r w:rsidRPr="003868F9">
        <w:rPr>
          <w:rStyle w:val="Strong"/>
          <w:b w:val="0"/>
          <w:i/>
          <w:color w:val="3C3C3C"/>
        </w:rPr>
        <w:t>Scoring</w:t>
      </w:r>
      <w:r w:rsidRPr="003868F9">
        <w:rPr>
          <w:i/>
        </w:rPr>
        <w:t xml:space="preserve"> Checking.docx</w:t>
      </w:r>
      <w:r>
        <w:rPr>
          <w:i/>
        </w:rPr>
        <w:t>”</w:t>
      </w:r>
    </w:p>
    <w:bookmarkStart w:id="19" w:name="_Toc471165460"/>
    <w:p w14:paraId="05EBE0F0" w14:textId="2E6205FA" w:rsidR="00316AF6" w:rsidRDefault="00316AF6" w:rsidP="00316AF6">
      <w:pPr>
        <w:pStyle w:val="ListParagraph"/>
        <w:spacing w:line="360" w:lineRule="auto"/>
        <w:ind w:left="567"/>
      </w:pPr>
      <w:r>
        <w:fldChar w:fldCharType="begin"/>
      </w:r>
      <w:r w:rsidR="007B5099">
        <w:instrText>HYPERLINK "DLTC_Guideline%20Scoring%20Checking.docx"</w:instrText>
      </w:r>
      <w:r>
        <w:fldChar w:fldCharType="separate"/>
      </w:r>
      <w:r w:rsidRPr="003868F9">
        <w:rPr>
          <w:rStyle w:val="Hyperlink"/>
        </w:rPr>
        <w:t>Guideline Scoring Checking</w:t>
      </w:r>
      <w:bookmarkEnd w:id="19"/>
      <w:r>
        <w:fldChar w:fldCharType="end"/>
      </w:r>
    </w:p>
    <w:p w14:paraId="22A5EFE6" w14:textId="77777777" w:rsidR="00316AF6" w:rsidRPr="00316AF6" w:rsidRDefault="00316AF6" w:rsidP="00316AF6">
      <w:pPr>
        <w:rPr>
          <w:lang w:val="en"/>
        </w:rPr>
      </w:pPr>
    </w:p>
    <w:p w14:paraId="660D69B6" w14:textId="2B9D5332" w:rsidR="008B2E73" w:rsidRPr="008B2E73" w:rsidRDefault="003E5FB9" w:rsidP="003E5FB9">
      <w:pPr>
        <w:spacing w:after="0" w:line="240" w:lineRule="auto"/>
        <w:rPr>
          <w:lang w:val="en"/>
        </w:rPr>
      </w:pPr>
      <w:r>
        <w:rPr>
          <w:lang w:val="en"/>
        </w:rPr>
        <w:br w:type="page"/>
      </w:r>
    </w:p>
    <w:p w14:paraId="617419BC" w14:textId="6E348F4D" w:rsidR="006F4928" w:rsidRDefault="00EF3B01" w:rsidP="006F4928">
      <w:pPr>
        <w:pStyle w:val="Heading1"/>
        <w:rPr>
          <w:caps w:val="0"/>
        </w:rPr>
      </w:pPr>
      <w:bookmarkStart w:id="20" w:name="_Toc471331910"/>
      <w:r>
        <w:rPr>
          <w:caps w:val="0"/>
        </w:rPr>
        <w:lastRenderedPageBreak/>
        <w:t>KẾT LUẬN</w:t>
      </w:r>
      <w:bookmarkEnd w:id="20"/>
    </w:p>
    <w:p w14:paraId="7EF805D3" w14:textId="1EE57185" w:rsidR="003E5FB9" w:rsidRDefault="003E5FB9" w:rsidP="003E5FB9">
      <w:pPr>
        <w:pStyle w:val="Heading2"/>
      </w:pPr>
      <w:r>
        <w:t>Kết quả đạt được</w:t>
      </w:r>
    </w:p>
    <w:p w14:paraId="58E7657E" w14:textId="125676E9" w:rsidR="003E5FB9" w:rsidRDefault="003E5FB9" w:rsidP="00272A7E">
      <w:pPr>
        <w:pStyle w:val="ListParagraph"/>
        <w:numPr>
          <w:ilvl w:val="0"/>
          <w:numId w:val="11"/>
        </w:numPr>
        <w:spacing w:line="360" w:lineRule="auto"/>
        <w:ind w:left="567" w:hanging="283"/>
      </w:pPr>
      <w:r>
        <w:t xml:space="preserve">Hoàn thành prototype trang web Danh lam thắng cảnh trên thiết bị Android với các trang màn hình: </w:t>
      </w:r>
    </w:p>
    <w:p w14:paraId="402D8856" w14:textId="77777777" w:rsidR="003E5FB9" w:rsidRDefault="003E5FB9" w:rsidP="00272A7E">
      <w:pPr>
        <w:pStyle w:val="ListParagraph"/>
        <w:numPr>
          <w:ilvl w:val="0"/>
          <w:numId w:val="12"/>
        </w:numPr>
        <w:spacing w:line="360" w:lineRule="auto"/>
        <w:ind w:left="851" w:hanging="284"/>
      </w:pPr>
      <w:r>
        <w:t>Trang chủ</w:t>
      </w:r>
    </w:p>
    <w:p w14:paraId="2DD424DC" w14:textId="543C8721" w:rsidR="003E5FB9" w:rsidRDefault="003E5FB9" w:rsidP="00272A7E">
      <w:pPr>
        <w:pStyle w:val="ListParagraph"/>
        <w:numPr>
          <w:ilvl w:val="0"/>
          <w:numId w:val="12"/>
        </w:numPr>
        <w:spacing w:line="360" w:lineRule="auto"/>
        <w:ind w:left="851" w:hanging="284"/>
      </w:pPr>
      <w:r>
        <w:t>Cảnh đẹp miền Bắc</w:t>
      </w:r>
    </w:p>
    <w:p w14:paraId="3E96C8B0" w14:textId="5941075C" w:rsidR="003E5FB9" w:rsidRDefault="003E5FB9" w:rsidP="00272A7E">
      <w:pPr>
        <w:pStyle w:val="ListParagraph"/>
        <w:numPr>
          <w:ilvl w:val="0"/>
          <w:numId w:val="12"/>
        </w:numPr>
        <w:spacing w:line="360" w:lineRule="auto"/>
        <w:ind w:left="851" w:hanging="284"/>
      </w:pPr>
      <w:r>
        <w:t>Tin tức du lịch</w:t>
      </w:r>
    </w:p>
    <w:p w14:paraId="399DEDB1" w14:textId="13039686" w:rsidR="003E5FB9" w:rsidRDefault="003E5FB9" w:rsidP="00272A7E">
      <w:pPr>
        <w:pStyle w:val="ListParagraph"/>
        <w:numPr>
          <w:ilvl w:val="0"/>
          <w:numId w:val="12"/>
        </w:numPr>
        <w:spacing w:line="360" w:lineRule="auto"/>
        <w:ind w:left="851" w:hanging="284"/>
      </w:pPr>
      <w:r>
        <w:t>Hình ảnh</w:t>
      </w:r>
    </w:p>
    <w:p w14:paraId="5BDEF255" w14:textId="54EED386" w:rsidR="003E5FB9" w:rsidRDefault="003E5FB9" w:rsidP="00272A7E">
      <w:pPr>
        <w:pStyle w:val="ListParagraph"/>
        <w:numPr>
          <w:ilvl w:val="0"/>
          <w:numId w:val="12"/>
        </w:numPr>
        <w:spacing w:line="360" w:lineRule="auto"/>
        <w:ind w:left="851" w:hanging="284"/>
      </w:pPr>
      <w:r>
        <w:t>Liên hệ</w:t>
      </w:r>
    </w:p>
    <w:p w14:paraId="0BB25EE3" w14:textId="24C41520" w:rsidR="003E5FB9" w:rsidRDefault="003E5FB9" w:rsidP="00272A7E">
      <w:pPr>
        <w:pStyle w:val="ListParagraph"/>
        <w:numPr>
          <w:ilvl w:val="0"/>
          <w:numId w:val="12"/>
        </w:numPr>
        <w:spacing w:line="360" w:lineRule="auto"/>
        <w:ind w:left="851" w:hanging="284"/>
      </w:pPr>
      <w:r>
        <w:t>Chi tiết danh lam thắng cảnh</w:t>
      </w:r>
    </w:p>
    <w:p w14:paraId="47EE8729" w14:textId="5802DCDD" w:rsidR="003E5FB9" w:rsidRDefault="003E5FB9" w:rsidP="00272A7E">
      <w:pPr>
        <w:pStyle w:val="ListParagraph"/>
        <w:numPr>
          <w:ilvl w:val="0"/>
          <w:numId w:val="12"/>
        </w:numPr>
        <w:spacing w:line="360" w:lineRule="auto"/>
        <w:ind w:left="851" w:hanging="284"/>
      </w:pPr>
      <w:r>
        <w:t>Chi tiết tin tức du lịch</w:t>
      </w:r>
    </w:p>
    <w:p w14:paraId="0AF7A0FB" w14:textId="2077A4CC" w:rsidR="003E5FB9" w:rsidRPr="003E5FB9" w:rsidRDefault="003E5FB9" w:rsidP="00272A7E">
      <w:pPr>
        <w:pStyle w:val="ListParagraph"/>
        <w:numPr>
          <w:ilvl w:val="0"/>
          <w:numId w:val="12"/>
        </w:numPr>
        <w:spacing w:line="360" w:lineRule="auto"/>
        <w:ind w:left="851" w:hanging="284"/>
      </w:pPr>
      <w:r>
        <w:t>Chi tiết hình ảnh</w:t>
      </w:r>
      <w:bookmarkStart w:id="21" w:name="_GoBack"/>
      <w:bookmarkEnd w:id="21"/>
    </w:p>
    <w:p w14:paraId="0C04600C" w14:textId="6340C7E4" w:rsidR="003E5FB9" w:rsidRDefault="003E5FB9" w:rsidP="003E5FB9">
      <w:pPr>
        <w:pStyle w:val="Heading2"/>
      </w:pPr>
      <w:r>
        <w:t>Hướng thiết kế mới</w:t>
      </w:r>
    </w:p>
    <w:p w14:paraId="467B3A3C" w14:textId="14365E2C" w:rsidR="00B7233B" w:rsidRPr="00B7233B" w:rsidRDefault="00B7233B" w:rsidP="00B7233B">
      <w:pPr>
        <w:pStyle w:val="ListParagraph"/>
        <w:numPr>
          <w:ilvl w:val="0"/>
          <w:numId w:val="11"/>
        </w:numPr>
        <w:spacing w:line="360" w:lineRule="auto"/>
        <w:ind w:left="567" w:hanging="283"/>
      </w:pPr>
      <w:r>
        <w:t>Hình ảnh những địa danh, điểm đến nổi bật, phù hợp để du lịch trong mùa được đưa lên đầu để người xem có thể lựa chọn những điểm đến phù hợp.</w:t>
      </w:r>
    </w:p>
    <w:sectPr w:rsidR="00B7233B" w:rsidRPr="00B7233B" w:rsidSect="009C2045">
      <w:headerReference w:type="default" r:id="rId32"/>
      <w:footerReference w:type="default" r:id="rId33"/>
      <w:pgSz w:w="11906" w:h="16838"/>
      <w:pgMar w:top="1701" w:right="1134" w:bottom="1985" w:left="1985" w:header="709" w:footer="70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2225B6" w14:textId="77777777" w:rsidR="003B3281" w:rsidRDefault="003B3281" w:rsidP="00D2335F">
      <w:pPr>
        <w:spacing w:after="0" w:line="240" w:lineRule="auto"/>
      </w:pPr>
      <w:r>
        <w:separator/>
      </w:r>
    </w:p>
  </w:endnote>
  <w:endnote w:type="continuationSeparator" w:id="0">
    <w:p w14:paraId="3C2CACFF" w14:textId="77777777" w:rsidR="003B3281" w:rsidRDefault="003B3281" w:rsidP="00D2335F">
      <w:pPr>
        <w:spacing w:after="0" w:line="240" w:lineRule="auto"/>
      </w:pPr>
      <w:r>
        <w:continuationSeparator/>
      </w:r>
    </w:p>
  </w:endnote>
  <w:endnote w:type="continuationNotice" w:id="1">
    <w:p w14:paraId="1F43342F" w14:textId="77777777" w:rsidR="003B3281" w:rsidRDefault="003B32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7D891" w14:textId="77777777" w:rsidR="009C2045" w:rsidRDefault="009C2045">
    <w:pPr>
      <w:pStyle w:val="Footer"/>
      <w:jc w:val="center"/>
    </w:pPr>
  </w:p>
  <w:p w14:paraId="3B8BF583" w14:textId="77777777" w:rsidR="009C2045" w:rsidRDefault="009C20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230082"/>
      <w:docPartObj>
        <w:docPartGallery w:val="Page Numbers (Bottom of Page)"/>
        <w:docPartUnique/>
      </w:docPartObj>
    </w:sdtPr>
    <w:sdtEndPr>
      <w:rPr>
        <w:noProof/>
      </w:rPr>
    </w:sdtEndPr>
    <w:sdtContent>
      <w:p w14:paraId="38EB7C31" w14:textId="04D3825E" w:rsidR="007212D5" w:rsidRDefault="007212D5">
        <w:pPr>
          <w:pStyle w:val="Footer"/>
          <w:jc w:val="center"/>
        </w:pPr>
        <w:r>
          <w:fldChar w:fldCharType="begin"/>
        </w:r>
        <w:r>
          <w:instrText xml:space="preserve"> PAGE   \* MERGEFORMAT </w:instrText>
        </w:r>
        <w:r>
          <w:fldChar w:fldCharType="separate"/>
        </w:r>
        <w:r w:rsidR="00B7233B">
          <w:rPr>
            <w:noProof/>
          </w:rPr>
          <w:t>12</w:t>
        </w:r>
        <w:r>
          <w:rPr>
            <w:noProof/>
          </w:rPr>
          <w:fldChar w:fldCharType="end"/>
        </w:r>
      </w:p>
    </w:sdtContent>
  </w:sdt>
  <w:p w14:paraId="5AD1C306" w14:textId="77777777" w:rsidR="007212D5" w:rsidRDefault="007212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53302" w14:textId="77777777" w:rsidR="003B3281" w:rsidRDefault="003B3281" w:rsidP="00D2335F">
      <w:pPr>
        <w:spacing w:after="0" w:line="240" w:lineRule="auto"/>
      </w:pPr>
      <w:r>
        <w:separator/>
      </w:r>
    </w:p>
  </w:footnote>
  <w:footnote w:type="continuationSeparator" w:id="0">
    <w:p w14:paraId="340A9405" w14:textId="77777777" w:rsidR="003B3281" w:rsidRDefault="003B3281" w:rsidP="00D2335F">
      <w:pPr>
        <w:spacing w:after="0" w:line="240" w:lineRule="auto"/>
      </w:pPr>
      <w:r>
        <w:continuationSeparator/>
      </w:r>
    </w:p>
  </w:footnote>
  <w:footnote w:type="continuationNotice" w:id="1">
    <w:p w14:paraId="0908E29B" w14:textId="77777777" w:rsidR="003B3281" w:rsidRDefault="003B328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3F476" w14:textId="77777777" w:rsidR="009C2045" w:rsidRDefault="009C2045" w:rsidP="009724CB">
    <w:pPr>
      <w:pStyle w:val="Header"/>
      <w:tabs>
        <w:tab w:val="clear" w:pos="4513"/>
        <w:tab w:val="clear" w:pos="9026"/>
        <w:tab w:val="left" w:pos="1076"/>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17A345" w14:textId="77777777" w:rsidR="009C2045" w:rsidRDefault="009C2045" w:rsidP="009724CB">
    <w:pPr>
      <w:pStyle w:val="Header"/>
      <w:tabs>
        <w:tab w:val="clear" w:pos="4513"/>
        <w:tab w:val="clear" w:pos="9026"/>
        <w:tab w:val="left" w:pos="107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C6CA4"/>
    <w:multiLevelType w:val="hybridMultilevel"/>
    <w:tmpl w:val="4C364076"/>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
    <w:nsid w:val="0AEE7780"/>
    <w:multiLevelType w:val="hybridMultilevel"/>
    <w:tmpl w:val="96108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F12DF2"/>
    <w:multiLevelType w:val="multilevel"/>
    <w:tmpl w:val="2640EE24"/>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13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tentative="1">
      <w:start w:val="1"/>
      <w:numFmt w:val="decimal"/>
      <w:pStyle w:val="Heading5"/>
      <w:lvlText w:val="%1.%2.%3.%4.%5"/>
      <w:lvlJc w:val="left"/>
      <w:pPr>
        <w:ind w:left="1008" w:hanging="1008"/>
      </w:pPr>
    </w:lvl>
    <w:lvl w:ilvl="5" w:tentative="1">
      <w:start w:val="1"/>
      <w:numFmt w:val="decimal"/>
      <w:pStyle w:val="Heading6"/>
      <w:lvlText w:val="%1.%2.%3.%4.%5.%6"/>
      <w:lvlJc w:val="left"/>
      <w:pPr>
        <w:ind w:left="1152" w:hanging="1152"/>
      </w:pPr>
    </w:lvl>
    <w:lvl w:ilvl="6" w:tentative="1">
      <w:start w:val="1"/>
      <w:numFmt w:val="decimal"/>
      <w:pStyle w:val="Heading7"/>
      <w:lvlText w:val="%1.%2.%3.%4.%5.%6.%7"/>
      <w:lvlJc w:val="left"/>
      <w:pPr>
        <w:ind w:left="1296" w:hanging="1296"/>
      </w:pPr>
    </w:lvl>
    <w:lvl w:ilvl="7" w:tentative="1">
      <w:start w:val="1"/>
      <w:numFmt w:val="decimal"/>
      <w:pStyle w:val="Heading8"/>
      <w:lvlText w:val="%1.%2.%3.%4.%5.%6.%7.%8"/>
      <w:lvlJc w:val="left"/>
      <w:pPr>
        <w:ind w:left="1440" w:hanging="1440"/>
      </w:pPr>
    </w:lvl>
    <w:lvl w:ilvl="8" w:tentative="1">
      <w:start w:val="1"/>
      <w:numFmt w:val="decimal"/>
      <w:pStyle w:val="Heading9"/>
      <w:lvlText w:val="%1.%2.%3.%4.%5.%6.%7.%8.%9"/>
      <w:lvlJc w:val="left"/>
      <w:pPr>
        <w:ind w:left="1584" w:hanging="1584"/>
      </w:pPr>
    </w:lvl>
  </w:abstractNum>
  <w:abstractNum w:abstractNumId="3">
    <w:nsid w:val="15D01273"/>
    <w:multiLevelType w:val="hybridMultilevel"/>
    <w:tmpl w:val="0422D3EC"/>
    <w:lvl w:ilvl="0" w:tplc="C12075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574077"/>
    <w:multiLevelType w:val="hybridMultilevel"/>
    <w:tmpl w:val="95182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0D727E"/>
    <w:multiLevelType w:val="hybridMultilevel"/>
    <w:tmpl w:val="2C02C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D93517"/>
    <w:multiLevelType w:val="hybridMultilevel"/>
    <w:tmpl w:val="C7FA3ECE"/>
    <w:lvl w:ilvl="0" w:tplc="C2D4E5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583715D"/>
    <w:multiLevelType w:val="hybridMultilevel"/>
    <w:tmpl w:val="BB4C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A4D3232"/>
    <w:multiLevelType w:val="hybridMultilevel"/>
    <w:tmpl w:val="ABBCE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E530D9B"/>
    <w:multiLevelType w:val="hybridMultilevel"/>
    <w:tmpl w:val="79367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60639B3"/>
    <w:multiLevelType w:val="hybridMultilevel"/>
    <w:tmpl w:val="6B029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E906C2C"/>
    <w:multiLevelType w:val="hybridMultilevel"/>
    <w:tmpl w:val="2D7A0DDE"/>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5"/>
  </w:num>
  <w:num w:numId="4">
    <w:abstractNumId w:val="8"/>
  </w:num>
  <w:num w:numId="5">
    <w:abstractNumId w:val="7"/>
  </w:num>
  <w:num w:numId="6">
    <w:abstractNumId w:val="11"/>
  </w:num>
  <w:num w:numId="7">
    <w:abstractNumId w:val="0"/>
  </w:num>
  <w:num w:numId="8">
    <w:abstractNumId w:val="4"/>
  </w:num>
  <w:num w:numId="9">
    <w:abstractNumId w:val="6"/>
  </w:num>
  <w:num w:numId="10">
    <w:abstractNumId w:val="1"/>
  </w:num>
  <w:num w:numId="11">
    <w:abstractNumId w:val="10"/>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720"/>
  <w:noPunctuationKerning/>
  <w:characterSpacingControl w:val="doNotCompress"/>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 w:id="1"/>
  </w:footnotePr>
  <w:endnotePr>
    <w:endnote w:id="-1"/>
    <w:endnote w:id="0"/>
    <w:endnote w:id="1"/>
  </w:endnotePr>
  <w:compat>
    <w:spaceForUL/>
    <w:doNotLeaveBackslashAlone/>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7F77"/>
    <w:rsid w:val="92BFF96F"/>
    <w:rsid w:val="95772BAC"/>
    <w:rsid w:val="959E5322"/>
    <w:rsid w:val="95BE458E"/>
    <w:rsid w:val="96FF2CBE"/>
    <w:rsid w:val="9736CA53"/>
    <w:rsid w:val="979D001F"/>
    <w:rsid w:val="97BDDEBE"/>
    <w:rsid w:val="996974CA"/>
    <w:rsid w:val="9BFB447C"/>
    <w:rsid w:val="9C37DEDC"/>
    <w:rsid w:val="9D75B2BB"/>
    <w:rsid w:val="9EBB9681"/>
    <w:rsid w:val="9F17EA58"/>
    <w:rsid w:val="9FB39D58"/>
    <w:rsid w:val="9FB66325"/>
    <w:rsid w:val="9FFF0491"/>
    <w:rsid w:val="A47B941A"/>
    <w:rsid w:val="A7AFBEA1"/>
    <w:rsid w:val="A7FF1F7D"/>
    <w:rsid w:val="AADB7C73"/>
    <w:rsid w:val="AB27F062"/>
    <w:rsid w:val="ABFB9255"/>
    <w:rsid w:val="AE5BE436"/>
    <w:rsid w:val="AFB9B6FB"/>
    <w:rsid w:val="B37F4DDB"/>
    <w:rsid w:val="B6FB1986"/>
    <w:rsid w:val="B7672DB6"/>
    <w:rsid w:val="B7C77DFD"/>
    <w:rsid w:val="B7EF32EF"/>
    <w:rsid w:val="BA3DB481"/>
    <w:rsid w:val="BB53CFDF"/>
    <w:rsid w:val="BBDBBBC5"/>
    <w:rsid w:val="BD6378D0"/>
    <w:rsid w:val="BD6DABDA"/>
    <w:rsid w:val="BD7E217A"/>
    <w:rsid w:val="BDDD1F72"/>
    <w:rsid w:val="BDF343B0"/>
    <w:rsid w:val="BDFEDDC4"/>
    <w:rsid w:val="BDFFE70F"/>
    <w:rsid w:val="BDFFFCB0"/>
    <w:rsid w:val="BEFF66A5"/>
    <w:rsid w:val="BEFFB5E6"/>
    <w:rsid w:val="BF195BF4"/>
    <w:rsid w:val="BF33E695"/>
    <w:rsid w:val="BF3F485D"/>
    <w:rsid w:val="BF6D9928"/>
    <w:rsid w:val="BF73E789"/>
    <w:rsid w:val="BF7FA8EA"/>
    <w:rsid w:val="BF7FB055"/>
    <w:rsid w:val="BFDC8364"/>
    <w:rsid w:val="BFE60B4E"/>
    <w:rsid w:val="BFEF0986"/>
    <w:rsid w:val="BFEF41F9"/>
    <w:rsid w:val="BFEF7B40"/>
    <w:rsid w:val="BFF3694F"/>
    <w:rsid w:val="BFF99900"/>
    <w:rsid w:val="BFFDD616"/>
    <w:rsid w:val="BFFF3648"/>
    <w:rsid w:val="C069B38F"/>
    <w:rsid w:val="C5FB63BD"/>
    <w:rsid w:val="C73F21DF"/>
    <w:rsid w:val="C77B9AE4"/>
    <w:rsid w:val="C7FE1685"/>
    <w:rsid w:val="C7FF9F62"/>
    <w:rsid w:val="CAFAF2A6"/>
    <w:rsid w:val="CB7F050C"/>
    <w:rsid w:val="CBBF75BA"/>
    <w:rsid w:val="CBEBADE0"/>
    <w:rsid w:val="CD17A724"/>
    <w:rsid w:val="CD7F8D5E"/>
    <w:rsid w:val="CDBEFB54"/>
    <w:rsid w:val="CDF69569"/>
    <w:rsid w:val="CEBFEF1F"/>
    <w:rsid w:val="CFFBCABB"/>
    <w:rsid w:val="CFFF937F"/>
    <w:rsid w:val="D37BBBF0"/>
    <w:rsid w:val="D5D72804"/>
    <w:rsid w:val="D767C110"/>
    <w:rsid w:val="D77FD8E4"/>
    <w:rsid w:val="D79FE939"/>
    <w:rsid w:val="D7FF0D78"/>
    <w:rsid w:val="D9F68320"/>
    <w:rsid w:val="DA77F5CF"/>
    <w:rsid w:val="DA8C3D94"/>
    <w:rsid w:val="DB8DE3C4"/>
    <w:rsid w:val="DBFDC25A"/>
    <w:rsid w:val="DCFC06F3"/>
    <w:rsid w:val="DCFF51F4"/>
    <w:rsid w:val="DDDD00E5"/>
    <w:rsid w:val="DDFDAE39"/>
    <w:rsid w:val="DDFF3C43"/>
    <w:rsid w:val="DE7DC422"/>
    <w:rsid w:val="DEB81780"/>
    <w:rsid w:val="DEBB3EED"/>
    <w:rsid w:val="DEDDF9EF"/>
    <w:rsid w:val="DEEFEF90"/>
    <w:rsid w:val="DEFF5274"/>
    <w:rsid w:val="DEFFE131"/>
    <w:rsid w:val="DF2A432D"/>
    <w:rsid w:val="DF2D32CB"/>
    <w:rsid w:val="DF7BAB0A"/>
    <w:rsid w:val="DF7E6A80"/>
    <w:rsid w:val="DFAA9F2D"/>
    <w:rsid w:val="DFB7F76B"/>
    <w:rsid w:val="DFBA8567"/>
    <w:rsid w:val="DFDD1375"/>
    <w:rsid w:val="DFEE07D3"/>
    <w:rsid w:val="DFF3ECDC"/>
    <w:rsid w:val="DFF58ED5"/>
    <w:rsid w:val="DFF723C1"/>
    <w:rsid w:val="DFFF1CB6"/>
    <w:rsid w:val="DFFF75B7"/>
    <w:rsid w:val="E14B545A"/>
    <w:rsid w:val="E17ED21C"/>
    <w:rsid w:val="E29BCE1D"/>
    <w:rsid w:val="E3FFED50"/>
    <w:rsid w:val="E4DF15C9"/>
    <w:rsid w:val="E573D5DB"/>
    <w:rsid w:val="E75FA2D1"/>
    <w:rsid w:val="E7E5798C"/>
    <w:rsid w:val="E7EF08F6"/>
    <w:rsid w:val="E7FB6FB0"/>
    <w:rsid w:val="E8D58DA3"/>
    <w:rsid w:val="EA2F486D"/>
    <w:rsid w:val="EADF20AD"/>
    <w:rsid w:val="EAF734FF"/>
    <w:rsid w:val="EB7991ED"/>
    <w:rsid w:val="EC6FB3C7"/>
    <w:rsid w:val="ECA750D6"/>
    <w:rsid w:val="ED1F253D"/>
    <w:rsid w:val="ED3ED711"/>
    <w:rsid w:val="ED7F0FF0"/>
    <w:rsid w:val="EED5C1C3"/>
    <w:rsid w:val="EEF18436"/>
    <w:rsid w:val="EEF5DBE4"/>
    <w:rsid w:val="EF7CF264"/>
    <w:rsid w:val="EF7D4225"/>
    <w:rsid w:val="EF7FD766"/>
    <w:rsid w:val="EF9B7CDE"/>
    <w:rsid w:val="EFAB86B3"/>
    <w:rsid w:val="EFB7E0D1"/>
    <w:rsid w:val="EFBEF071"/>
    <w:rsid w:val="EFBFE67F"/>
    <w:rsid w:val="EFD8491C"/>
    <w:rsid w:val="EFDDDEF6"/>
    <w:rsid w:val="EFE7BAF2"/>
    <w:rsid w:val="EFEE616F"/>
    <w:rsid w:val="EFF31B70"/>
    <w:rsid w:val="EFFF5311"/>
    <w:rsid w:val="F1CF5BBC"/>
    <w:rsid w:val="F266484F"/>
    <w:rsid w:val="F2CF68AA"/>
    <w:rsid w:val="F33BD1D9"/>
    <w:rsid w:val="F35F65A9"/>
    <w:rsid w:val="F3BF235F"/>
    <w:rsid w:val="F3DB170E"/>
    <w:rsid w:val="F3DFE8F3"/>
    <w:rsid w:val="F3EFDC8C"/>
    <w:rsid w:val="F3F74B22"/>
    <w:rsid w:val="F53D4202"/>
    <w:rsid w:val="F59FED77"/>
    <w:rsid w:val="F5C79D98"/>
    <w:rsid w:val="F5EB61FA"/>
    <w:rsid w:val="F5F58ADF"/>
    <w:rsid w:val="F5FA01CE"/>
    <w:rsid w:val="F5FBFE68"/>
    <w:rsid w:val="F697A1C6"/>
    <w:rsid w:val="F6BF0AFE"/>
    <w:rsid w:val="F6DF88B0"/>
    <w:rsid w:val="F6EF0C64"/>
    <w:rsid w:val="F6FFDFC7"/>
    <w:rsid w:val="F777D0FB"/>
    <w:rsid w:val="F779B48E"/>
    <w:rsid w:val="F77D7F5B"/>
    <w:rsid w:val="F77FF2FB"/>
    <w:rsid w:val="F790EBB2"/>
    <w:rsid w:val="F79DD98C"/>
    <w:rsid w:val="F7A746DB"/>
    <w:rsid w:val="F7BA01FF"/>
    <w:rsid w:val="F7BDD385"/>
    <w:rsid w:val="F7DB9A62"/>
    <w:rsid w:val="F7DBE43C"/>
    <w:rsid w:val="F7DDAE9A"/>
    <w:rsid w:val="F7EF105F"/>
    <w:rsid w:val="F7F31B3C"/>
    <w:rsid w:val="F7F388CD"/>
    <w:rsid w:val="F7FB73AC"/>
    <w:rsid w:val="F7FC0167"/>
    <w:rsid w:val="F7FCCBA7"/>
    <w:rsid w:val="F7FD4E40"/>
    <w:rsid w:val="F7FE5456"/>
    <w:rsid w:val="F7FEBC96"/>
    <w:rsid w:val="F9AE16FC"/>
    <w:rsid w:val="F9FF1F1F"/>
    <w:rsid w:val="FA8A4830"/>
    <w:rsid w:val="FAEAD3AE"/>
    <w:rsid w:val="FAEBED29"/>
    <w:rsid w:val="FB5468B9"/>
    <w:rsid w:val="FB7FFB74"/>
    <w:rsid w:val="FB8F3B0B"/>
    <w:rsid w:val="FBBE37B5"/>
    <w:rsid w:val="FBBF282E"/>
    <w:rsid w:val="FBD72C8D"/>
    <w:rsid w:val="FBD894CA"/>
    <w:rsid w:val="FBDB2FBF"/>
    <w:rsid w:val="FBDD6A09"/>
    <w:rsid w:val="FBE8C731"/>
    <w:rsid w:val="FBEC6189"/>
    <w:rsid w:val="FBEFC897"/>
    <w:rsid w:val="FBF52FD9"/>
    <w:rsid w:val="FBF72369"/>
    <w:rsid w:val="FBFBF998"/>
    <w:rsid w:val="FBFDCAEF"/>
    <w:rsid w:val="FBFE2BD1"/>
    <w:rsid w:val="FBFE91E0"/>
    <w:rsid w:val="FBFF51E3"/>
    <w:rsid w:val="FBFF6E8C"/>
    <w:rsid w:val="FC4EF6E5"/>
    <w:rsid w:val="FC6EBA1E"/>
    <w:rsid w:val="FC759BFB"/>
    <w:rsid w:val="FCBF3E5F"/>
    <w:rsid w:val="FCD6D343"/>
    <w:rsid w:val="FCDB220F"/>
    <w:rsid w:val="FCDB5E62"/>
    <w:rsid w:val="FCF360C0"/>
    <w:rsid w:val="FCFD0FB6"/>
    <w:rsid w:val="FD1BEE77"/>
    <w:rsid w:val="FDBFCBAF"/>
    <w:rsid w:val="FDCBDCF3"/>
    <w:rsid w:val="FDDC8B8B"/>
    <w:rsid w:val="FDDDED53"/>
    <w:rsid w:val="FDE733BE"/>
    <w:rsid w:val="FDEE55D2"/>
    <w:rsid w:val="FDEFD15F"/>
    <w:rsid w:val="FDFA8CC0"/>
    <w:rsid w:val="FDFE4444"/>
    <w:rsid w:val="FDFF360E"/>
    <w:rsid w:val="FDFF55A4"/>
    <w:rsid w:val="FE61AA99"/>
    <w:rsid w:val="FE63CE5F"/>
    <w:rsid w:val="FE7356D5"/>
    <w:rsid w:val="FE870A11"/>
    <w:rsid w:val="FEAF4822"/>
    <w:rsid w:val="FEEAC835"/>
    <w:rsid w:val="FEEE37DB"/>
    <w:rsid w:val="FEF75F24"/>
    <w:rsid w:val="FEFB23BE"/>
    <w:rsid w:val="FEFFA111"/>
    <w:rsid w:val="FF1FA4B1"/>
    <w:rsid w:val="FF275346"/>
    <w:rsid w:val="FF3A80AE"/>
    <w:rsid w:val="FF43CD58"/>
    <w:rsid w:val="FF4D2C8D"/>
    <w:rsid w:val="FF563673"/>
    <w:rsid w:val="FF66589F"/>
    <w:rsid w:val="FF697F94"/>
    <w:rsid w:val="FF6EEF28"/>
    <w:rsid w:val="FF7C5D6F"/>
    <w:rsid w:val="FF7F519E"/>
    <w:rsid w:val="FF7FAE20"/>
    <w:rsid w:val="FF9F298C"/>
    <w:rsid w:val="FFA76B47"/>
    <w:rsid w:val="FFD3A937"/>
    <w:rsid w:val="FFD7B174"/>
    <w:rsid w:val="FFDBA7B1"/>
    <w:rsid w:val="FFDBBC70"/>
    <w:rsid w:val="FFDC8B20"/>
    <w:rsid w:val="FFDD35FD"/>
    <w:rsid w:val="FFDE0986"/>
    <w:rsid w:val="FFDF13E9"/>
    <w:rsid w:val="FFDF3E92"/>
    <w:rsid w:val="FFE62DD4"/>
    <w:rsid w:val="FFEBB466"/>
    <w:rsid w:val="FFED15C3"/>
    <w:rsid w:val="FFEF5E4F"/>
    <w:rsid w:val="FFEFDD74"/>
    <w:rsid w:val="FFEFE49F"/>
    <w:rsid w:val="FFF1D102"/>
    <w:rsid w:val="FFF3D729"/>
    <w:rsid w:val="FFF61F4E"/>
    <w:rsid w:val="FFF77CAC"/>
    <w:rsid w:val="FFF9B4FA"/>
    <w:rsid w:val="FFFA4D8F"/>
    <w:rsid w:val="FFFB2977"/>
    <w:rsid w:val="FFFB9054"/>
    <w:rsid w:val="FFFBE967"/>
    <w:rsid w:val="FFFC44DC"/>
    <w:rsid w:val="FFFD949A"/>
    <w:rsid w:val="FFFD98CD"/>
    <w:rsid w:val="FFFDC1E5"/>
    <w:rsid w:val="FFFE6050"/>
    <w:rsid w:val="FFFEA474"/>
    <w:rsid w:val="FFFEB8D7"/>
    <w:rsid w:val="FFFF6A04"/>
    <w:rsid w:val="FFFF7716"/>
    <w:rsid w:val="FFFF8373"/>
    <w:rsid w:val="FFFF8FF9"/>
    <w:rsid w:val="FFFF91A2"/>
    <w:rsid w:val="FFFFA6BF"/>
    <w:rsid w:val="FFFFF458"/>
    <w:rsid w:val="000011CA"/>
    <w:rsid w:val="00001657"/>
    <w:rsid w:val="00002771"/>
    <w:rsid w:val="000040A1"/>
    <w:rsid w:val="0000420C"/>
    <w:rsid w:val="00004FF3"/>
    <w:rsid w:val="0000516C"/>
    <w:rsid w:val="00005EE1"/>
    <w:rsid w:val="0000734C"/>
    <w:rsid w:val="0000737B"/>
    <w:rsid w:val="000079A8"/>
    <w:rsid w:val="00007A46"/>
    <w:rsid w:val="00007C9E"/>
    <w:rsid w:val="00007F9E"/>
    <w:rsid w:val="00011CA8"/>
    <w:rsid w:val="00012667"/>
    <w:rsid w:val="00012C51"/>
    <w:rsid w:val="00012E11"/>
    <w:rsid w:val="000142B6"/>
    <w:rsid w:val="00016092"/>
    <w:rsid w:val="00016605"/>
    <w:rsid w:val="000221D0"/>
    <w:rsid w:val="00022798"/>
    <w:rsid w:val="00022DF5"/>
    <w:rsid w:val="00023155"/>
    <w:rsid w:val="0002370C"/>
    <w:rsid w:val="00025A6C"/>
    <w:rsid w:val="00025C45"/>
    <w:rsid w:val="0002637D"/>
    <w:rsid w:val="00027540"/>
    <w:rsid w:val="00027610"/>
    <w:rsid w:val="0003041E"/>
    <w:rsid w:val="000304C1"/>
    <w:rsid w:val="00030B6E"/>
    <w:rsid w:val="00031303"/>
    <w:rsid w:val="00031517"/>
    <w:rsid w:val="00033146"/>
    <w:rsid w:val="00034249"/>
    <w:rsid w:val="00034571"/>
    <w:rsid w:val="000345AF"/>
    <w:rsid w:val="00034FA0"/>
    <w:rsid w:val="000356B0"/>
    <w:rsid w:val="000357D9"/>
    <w:rsid w:val="000358AA"/>
    <w:rsid w:val="0003658B"/>
    <w:rsid w:val="00036AD7"/>
    <w:rsid w:val="00036EAD"/>
    <w:rsid w:val="000373DB"/>
    <w:rsid w:val="0004109E"/>
    <w:rsid w:val="00041126"/>
    <w:rsid w:val="00042621"/>
    <w:rsid w:val="00042DB0"/>
    <w:rsid w:val="00044771"/>
    <w:rsid w:val="000456C8"/>
    <w:rsid w:val="0004589D"/>
    <w:rsid w:val="00045F55"/>
    <w:rsid w:val="000466A9"/>
    <w:rsid w:val="00046C8B"/>
    <w:rsid w:val="000477AE"/>
    <w:rsid w:val="00047B35"/>
    <w:rsid w:val="00047F52"/>
    <w:rsid w:val="0005041D"/>
    <w:rsid w:val="00050ADC"/>
    <w:rsid w:val="0005238C"/>
    <w:rsid w:val="0005347D"/>
    <w:rsid w:val="00053A60"/>
    <w:rsid w:val="0005582C"/>
    <w:rsid w:val="00055832"/>
    <w:rsid w:val="00056145"/>
    <w:rsid w:val="00057040"/>
    <w:rsid w:val="00057051"/>
    <w:rsid w:val="000572D6"/>
    <w:rsid w:val="000576CF"/>
    <w:rsid w:val="00057E68"/>
    <w:rsid w:val="0006006E"/>
    <w:rsid w:val="00060207"/>
    <w:rsid w:val="000620B7"/>
    <w:rsid w:val="0006237F"/>
    <w:rsid w:val="000627BB"/>
    <w:rsid w:val="00063FCD"/>
    <w:rsid w:val="00064807"/>
    <w:rsid w:val="00064C82"/>
    <w:rsid w:val="00064DB0"/>
    <w:rsid w:val="00064E59"/>
    <w:rsid w:val="00066B0C"/>
    <w:rsid w:val="00066D58"/>
    <w:rsid w:val="0007047A"/>
    <w:rsid w:val="000719C8"/>
    <w:rsid w:val="00071AE9"/>
    <w:rsid w:val="00071C66"/>
    <w:rsid w:val="000728B3"/>
    <w:rsid w:val="00072A25"/>
    <w:rsid w:val="00073360"/>
    <w:rsid w:val="00073CCD"/>
    <w:rsid w:val="00073FA1"/>
    <w:rsid w:val="0007413E"/>
    <w:rsid w:val="000745B0"/>
    <w:rsid w:val="00074FB8"/>
    <w:rsid w:val="00075132"/>
    <w:rsid w:val="0007544B"/>
    <w:rsid w:val="000757AC"/>
    <w:rsid w:val="00075992"/>
    <w:rsid w:val="00076028"/>
    <w:rsid w:val="00076490"/>
    <w:rsid w:val="00076D00"/>
    <w:rsid w:val="00076FD1"/>
    <w:rsid w:val="00080522"/>
    <w:rsid w:val="00081CFF"/>
    <w:rsid w:val="00082DED"/>
    <w:rsid w:val="00084E67"/>
    <w:rsid w:val="00084F1D"/>
    <w:rsid w:val="00086334"/>
    <w:rsid w:val="000864CE"/>
    <w:rsid w:val="0008682A"/>
    <w:rsid w:val="00091175"/>
    <w:rsid w:val="000920DE"/>
    <w:rsid w:val="0009214C"/>
    <w:rsid w:val="0009486E"/>
    <w:rsid w:val="00095000"/>
    <w:rsid w:val="00095D16"/>
    <w:rsid w:val="000965D3"/>
    <w:rsid w:val="0009686C"/>
    <w:rsid w:val="000971FE"/>
    <w:rsid w:val="0009727A"/>
    <w:rsid w:val="000A0262"/>
    <w:rsid w:val="000A1CE4"/>
    <w:rsid w:val="000A200E"/>
    <w:rsid w:val="000A228F"/>
    <w:rsid w:val="000A2C33"/>
    <w:rsid w:val="000A2CC9"/>
    <w:rsid w:val="000A3965"/>
    <w:rsid w:val="000A4A9A"/>
    <w:rsid w:val="000A59BA"/>
    <w:rsid w:val="000A6062"/>
    <w:rsid w:val="000A6436"/>
    <w:rsid w:val="000A76A9"/>
    <w:rsid w:val="000B04D9"/>
    <w:rsid w:val="000B0B0B"/>
    <w:rsid w:val="000B4F2A"/>
    <w:rsid w:val="000B57F7"/>
    <w:rsid w:val="000B6A6F"/>
    <w:rsid w:val="000B6C90"/>
    <w:rsid w:val="000B705F"/>
    <w:rsid w:val="000B72B0"/>
    <w:rsid w:val="000B7C99"/>
    <w:rsid w:val="000C11CD"/>
    <w:rsid w:val="000C1378"/>
    <w:rsid w:val="000C1743"/>
    <w:rsid w:val="000C1F6A"/>
    <w:rsid w:val="000C2EF6"/>
    <w:rsid w:val="000C3380"/>
    <w:rsid w:val="000C348B"/>
    <w:rsid w:val="000C4322"/>
    <w:rsid w:val="000C43EF"/>
    <w:rsid w:val="000C463A"/>
    <w:rsid w:val="000C463E"/>
    <w:rsid w:val="000C533E"/>
    <w:rsid w:val="000C6A83"/>
    <w:rsid w:val="000C6FD6"/>
    <w:rsid w:val="000D0097"/>
    <w:rsid w:val="000D09FE"/>
    <w:rsid w:val="000D0FB1"/>
    <w:rsid w:val="000D2740"/>
    <w:rsid w:val="000D2892"/>
    <w:rsid w:val="000D2C84"/>
    <w:rsid w:val="000D4466"/>
    <w:rsid w:val="000D479E"/>
    <w:rsid w:val="000D4C79"/>
    <w:rsid w:val="000D5C66"/>
    <w:rsid w:val="000D5E69"/>
    <w:rsid w:val="000D6303"/>
    <w:rsid w:val="000D792C"/>
    <w:rsid w:val="000D7A00"/>
    <w:rsid w:val="000D7B2F"/>
    <w:rsid w:val="000D7D6B"/>
    <w:rsid w:val="000E2486"/>
    <w:rsid w:val="000E274C"/>
    <w:rsid w:val="000E32B5"/>
    <w:rsid w:val="000E3E8F"/>
    <w:rsid w:val="000E48CB"/>
    <w:rsid w:val="000E52B0"/>
    <w:rsid w:val="000E57A0"/>
    <w:rsid w:val="000E6A10"/>
    <w:rsid w:val="000E7207"/>
    <w:rsid w:val="000F01AD"/>
    <w:rsid w:val="000F078B"/>
    <w:rsid w:val="000F0DEF"/>
    <w:rsid w:val="000F1B09"/>
    <w:rsid w:val="000F2538"/>
    <w:rsid w:val="000F3474"/>
    <w:rsid w:val="000F3FE3"/>
    <w:rsid w:val="000F4038"/>
    <w:rsid w:val="000F57B2"/>
    <w:rsid w:val="000F5C00"/>
    <w:rsid w:val="000F6156"/>
    <w:rsid w:val="000F69D6"/>
    <w:rsid w:val="000F7203"/>
    <w:rsid w:val="000F7600"/>
    <w:rsid w:val="000F7B4B"/>
    <w:rsid w:val="000F7B7F"/>
    <w:rsid w:val="00100086"/>
    <w:rsid w:val="00100C3A"/>
    <w:rsid w:val="00103833"/>
    <w:rsid w:val="00103BB1"/>
    <w:rsid w:val="00103FBC"/>
    <w:rsid w:val="0010405D"/>
    <w:rsid w:val="00104AE6"/>
    <w:rsid w:val="00104E42"/>
    <w:rsid w:val="0010500F"/>
    <w:rsid w:val="00105591"/>
    <w:rsid w:val="0010584A"/>
    <w:rsid w:val="00105E4B"/>
    <w:rsid w:val="001075EB"/>
    <w:rsid w:val="00111D5C"/>
    <w:rsid w:val="00112922"/>
    <w:rsid w:val="00112B1C"/>
    <w:rsid w:val="00113BAC"/>
    <w:rsid w:val="00114D0A"/>
    <w:rsid w:val="001150F2"/>
    <w:rsid w:val="00115254"/>
    <w:rsid w:val="00115689"/>
    <w:rsid w:val="00115B09"/>
    <w:rsid w:val="00115CBD"/>
    <w:rsid w:val="0011647C"/>
    <w:rsid w:val="00116634"/>
    <w:rsid w:val="001166F8"/>
    <w:rsid w:val="00116771"/>
    <w:rsid w:val="001167D1"/>
    <w:rsid w:val="00116D22"/>
    <w:rsid w:val="001171F5"/>
    <w:rsid w:val="00117CE3"/>
    <w:rsid w:val="00120D67"/>
    <w:rsid w:val="00120E16"/>
    <w:rsid w:val="00120E5B"/>
    <w:rsid w:val="0012241A"/>
    <w:rsid w:val="00122B90"/>
    <w:rsid w:val="00123EF5"/>
    <w:rsid w:val="0012469F"/>
    <w:rsid w:val="001251FD"/>
    <w:rsid w:val="00125771"/>
    <w:rsid w:val="00126C3C"/>
    <w:rsid w:val="00126EBC"/>
    <w:rsid w:val="00127525"/>
    <w:rsid w:val="00130186"/>
    <w:rsid w:val="00130381"/>
    <w:rsid w:val="00130515"/>
    <w:rsid w:val="00131AD3"/>
    <w:rsid w:val="00131CFD"/>
    <w:rsid w:val="00132431"/>
    <w:rsid w:val="001328F9"/>
    <w:rsid w:val="00132A6A"/>
    <w:rsid w:val="00133049"/>
    <w:rsid w:val="001335A7"/>
    <w:rsid w:val="00133647"/>
    <w:rsid w:val="00133C30"/>
    <w:rsid w:val="001355B9"/>
    <w:rsid w:val="00137354"/>
    <w:rsid w:val="001373A7"/>
    <w:rsid w:val="001428BD"/>
    <w:rsid w:val="00143C2C"/>
    <w:rsid w:val="00143DA1"/>
    <w:rsid w:val="00143DA9"/>
    <w:rsid w:val="00144053"/>
    <w:rsid w:val="001459A0"/>
    <w:rsid w:val="00145DBE"/>
    <w:rsid w:val="001466DB"/>
    <w:rsid w:val="00150558"/>
    <w:rsid w:val="00151DE9"/>
    <w:rsid w:val="00151FB7"/>
    <w:rsid w:val="00152DA4"/>
    <w:rsid w:val="00153E10"/>
    <w:rsid w:val="0015515A"/>
    <w:rsid w:val="00155172"/>
    <w:rsid w:val="001553FC"/>
    <w:rsid w:val="00155B44"/>
    <w:rsid w:val="001561F1"/>
    <w:rsid w:val="00156C36"/>
    <w:rsid w:val="00160017"/>
    <w:rsid w:val="00160508"/>
    <w:rsid w:val="00160860"/>
    <w:rsid w:val="00160AAB"/>
    <w:rsid w:val="00162071"/>
    <w:rsid w:val="00165F22"/>
    <w:rsid w:val="001663EE"/>
    <w:rsid w:val="00166CC7"/>
    <w:rsid w:val="0016768E"/>
    <w:rsid w:val="00170737"/>
    <w:rsid w:val="00170776"/>
    <w:rsid w:val="00170E03"/>
    <w:rsid w:val="0017214E"/>
    <w:rsid w:val="0017279F"/>
    <w:rsid w:val="00172F09"/>
    <w:rsid w:val="0017312B"/>
    <w:rsid w:val="00174445"/>
    <w:rsid w:val="00174F23"/>
    <w:rsid w:val="001753BD"/>
    <w:rsid w:val="00175DEF"/>
    <w:rsid w:val="00175E92"/>
    <w:rsid w:val="00176887"/>
    <w:rsid w:val="00176D85"/>
    <w:rsid w:val="00177487"/>
    <w:rsid w:val="00177ACF"/>
    <w:rsid w:val="00180ACD"/>
    <w:rsid w:val="00180ADA"/>
    <w:rsid w:val="00180BB3"/>
    <w:rsid w:val="00180DC9"/>
    <w:rsid w:val="00181A7C"/>
    <w:rsid w:val="0018256C"/>
    <w:rsid w:val="001825E7"/>
    <w:rsid w:val="00182E0F"/>
    <w:rsid w:val="00183540"/>
    <w:rsid w:val="001849E7"/>
    <w:rsid w:val="00185540"/>
    <w:rsid w:val="00185A54"/>
    <w:rsid w:val="00185CEC"/>
    <w:rsid w:val="00185D63"/>
    <w:rsid w:val="00186FF5"/>
    <w:rsid w:val="001875AF"/>
    <w:rsid w:val="001910CE"/>
    <w:rsid w:val="00193CAF"/>
    <w:rsid w:val="00194053"/>
    <w:rsid w:val="00195514"/>
    <w:rsid w:val="0019586A"/>
    <w:rsid w:val="001961AF"/>
    <w:rsid w:val="00196293"/>
    <w:rsid w:val="001A0268"/>
    <w:rsid w:val="001A139C"/>
    <w:rsid w:val="001A2A28"/>
    <w:rsid w:val="001A2AA2"/>
    <w:rsid w:val="001A34ED"/>
    <w:rsid w:val="001A4789"/>
    <w:rsid w:val="001A4C16"/>
    <w:rsid w:val="001A54F0"/>
    <w:rsid w:val="001A6051"/>
    <w:rsid w:val="001A79FC"/>
    <w:rsid w:val="001A7CFE"/>
    <w:rsid w:val="001A7F6F"/>
    <w:rsid w:val="001B116E"/>
    <w:rsid w:val="001B1B4A"/>
    <w:rsid w:val="001B1C93"/>
    <w:rsid w:val="001B1DD5"/>
    <w:rsid w:val="001B1F03"/>
    <w:rsid w:val="001B2202"/>
    <w:rsid w:val="001B2D9A"/>
    <w:rsid w:val="001B35C2"/>
    <w:rsid w:val="001B3A14"/>
    <w:rsid w:val="001B4586"/>
    <w:rsid w:val="001B4A37"/>
    <w:rsid w:val="001B5969"/>
    <w:rsid w:val="001B5A3E"/>
    <w:rsid w:val="001B6465"/>
    <w:rsid w:val="001B7DC0"/>
    <w:rsid w:val="001C0994"/>
    <w:rsid w:val="001C25A9"/>
    <w:rsid w:val="001C30EB"/>
    <w:rsid w:val="001C3AE4"/>
    <w:rsid w:val="001C46D8"/>
    <w:rsid w:val="001C4F3E"/>
    <w:rsid w:val="001C50D6"/>
    <w:rsid w:val="001C5713"/>
    <w:rsid w:val="001C5A64"/>
    <w:rsid w:val="001C6666"/>
    <w:rsid w:val="001C6AF5"/>
    <w:rsid w:val="001C778E"/>
    <w:rsid w:val="001D0244"/>
    <w:rsid w:val="001D23EB"/>
    <w:rsid w:val="001D29FA"/>
    <w:rsid w:val="001D2A9C"/>
    <w:rsid w:val="001D35FE"/>
    <w:rsid w:val="001D3C54"/>
    <w:rsid w:val="001D3DFF"/>
    <w:rsid w:val="001D419F"/>
    <w:rsid w:val="001D51B0"/>
    <w:rsid w:val="001D63AF"/>
    <w:rsid w:val="001D6A72"/>
    <w:rsid w:val="001D6B6E"/>
    <w:rsid w:val="001D6D58"/>
    <w:rsid w:val="001D6ECD"/>
    <w:rsid w:val="001D7D62"/>
    <w:rsid w:val="001E0241"/>
    <w:rsid w:val="001E064C"/>
    <w:rsid w:val="001E12B0"/>
    <w:rsid w:val="001E167F"/>
    <w:rsid w:val="001E1755"/>
    <w:rsid w:val="001E248E"/>
    <w:rsid w:val="001E3B84"/>
    <w:rsid w:val="001E3DE7"/>
    <w:rsid w:val="001E538B"/>
    <w:rsid w:val="001E7454"/>
    <w:rsid w:val="001E7645"/>
    <w:rsid w:val="001E7893"/>
    <w:rsid w:val="001E78A2"/>
    <w:rsid w:val="001F04E5"/>
    <w:rsid w:val="001F3223"/>
    <w:rsid w:val="001F488F"/>
    <w:rsid w:val="001F5A8B"/>
    <w:rsid w:val="001F6294"/>
    <w:rsid w:val="001F7459"/>
    <w:rsid w:val="0020092E"/>
    <w:rsid w:val="002015D1"/>
    <w:rsid w:val="00201FF4"/>
    <w:rsid w:val="0020248B"/>
    <w:rsid w:val="00203012"/>
    <w:rsid w:val="0020414F"/>
    <w:rsid w:val="0020448C"/>
    <w:rsid w:val="00207F7D"/>
    <w:rsid w:val="0021039E"/>
    <w:rsid w:val="0021064D"/>
    <w:rsid w:val="00210D04"/>
    <w:rsid w:val="00211494"/>
    <w:rsid w:val="002116AC"/>
    <w:rsid w:val="00211852"/>
    <w:rsid w:val="00213162"/>
    <w:rsid w:val="00213CB1"/>
    <w:rsid w:val="00214191"/>
    <w:rsid w:val="002152DC"/>
    <w:rsid w:val="002162C1"/>
    <w:rsid w:val="00216706"/>
    <w:rsid w:val="00216A47"/>
    <w:rsid w:val="00216FDD"/>
    <w:rsid w:val="00217069"/>
    <w:rsid w:val="00217D23"/>
    <w:rsid w:val="002202D2"/>
    <w:rsid w:val="00221071"/>
    <w:rsid w:val="00221C7F"/>
    <w:rsid w:val="00222566"/>
    <w:rsid w:val="002300E3"/>
    <w:rsid w:val="00231C78"/>
    <w:rsid w:val="0023220F"/>
    <w:rsid w:val="00233628"/>
    <w:rsid w:val="00233875"/>
    <w:rsid w:val="00233FD2"/>
    <w:rsid w:val="00234C22"/>
    <w:rsid w:val="00234EA4"/>
    <w:rsid w:val="002369E7"/>
    <w:rsid w:val="00237282"/>
    <w:rsid w:val="0023737A"/>
    <w:rsid w:val="00237CE9"/>
    <w:rsid w:val="0024071F"/>
    <w:rsid w:val="002413B8"/>
    <w:rsid w:val="00241900"/>
    <w:rsid w:val="00242936"/>
    <w:rsid w:val="00242D01"/>
    <w:rsid w:val="00243980"/>
    <w:rsid w:val="002442C0"/>
    <w:rsid w:val="00244A08"/>
    <w:rsid w:val="00244BD5"/>
    <w:rsid w:val="00245429"/>
    <w:rsid w:val="00245DFD"/>
    <w:rsid w:val="0024624B"/>
    <w:rsid w:val="002462D7"/>
    <w:rsid w:val="0024682A"/>
    <w:rsid w:val="00246D91"/>
    <w:rsid w:val="002473A5"/>
    <w:rsid w:val="00247B0F"/>
    <w:rsid w:val="00250A2D"/>
    <w:rsid w:val="00250D6E"/>
    <w:rsid w:val="002512F8"/>
    <w:rsid w:val="00251AFE"/>
    <w:rsid w:val="002529FE"/>
    <w:rsid w:val="00253A12"/>
    <w:rsid w:val="00253A1B"/>
    <w:rsid w:val="00254580"/>
    <w:rsid w:val="002549A7"/>
    <w:rsid w:val="00255395"/>
    <w:rsid w:val="00255589"/>
    <w:rsid w:val="0025798D"/>
    <w:rsid w:val="002607E2"/>
    <w:rsid w:val="002608A4"/>
    <w:rsid w:val="00260A09"/>
    <w:rsid w:val="00262CC0"/>
    <w:rsid w:val="0026351D"/>
    <w:rsid w:val="002640F6"/>
    <w:rsid w:val="00264575"/>
    <w:rsid w:val="0026486C"/>
    <w:rsid w:val="002649EB"/>
    <w:rsid w:val="00264FC7"/>
    <w:rsid w:val="00265641"/>
    <w:rsid w:val="00266173"/>
    <w:rsid w:val="002666E0"/>
    <w:rsid w:val="0026748F"/>
    <w:rsid w:val="00267B99"/>
    <w:rsid w:val="002706DD"/>
    <w:rsid w:val="00272A7E"/>
    <w:rsid w:val="002733C9"/>
    <w:rsid w:val="002734CE"/>
    <w:rsid w:val="00273A19"/>
    <w:rsid w:val="00273AFA"/>
    <w:rsid w:val="00273ECB"/>
    <w:rsid w:val="0027510C"/>
    <w:rsid w:val="00275E03"/>
    <w:rsid w:val="00276D4F"/>
    <w:rsid w:val="0027778A"/>
    <w:rsid w:val="00277FBA"/>
    <w:rsid w:val="00281282"/>
    <w:rsid w:val="002837E9"/>
    <w:rsid w:val="00284AC5"/>
    <w:rsid w:val="00286033"/>
    <w:rsid w:val="00287189"/>
    <w:rsid w:val="00290D03"/>
    <w:rsid w:val="00292254"/>
    <w:rsid w:val="00292355"/>
    <w:rsid w:val="0029266D"/>
    <w:rsid w:val="00292866"/>
    <w:rsid w:val="00292DBE"/>
    <w:rsid w:val="00294A51"/>
    <w:rsid w:val="002958E3"/>
    <w:rsid w:val="00295F87"/>
    <w:rsid w:val="002960B8"/>
    <w:rsid w:val="0029685F"/>
    <w:rsid w:val="00297AD1"/>
    <w:rsid w:val="002A12EA"/>
    <w:rsid w:val="002A2204"/>
    <w:rsid w:val="002A2D4C"/>
    <w:rsid w:val="002A2E1F"/>
    <w:rsid w:val="002A3CCD"/>
    <w:rsid w:val="002A6A60"/>
    <w:rsid w:val="002A6F0F"/>
    <w:rsid w:val="002A779B"/>
    <w:rsid w:val="002A7DD6"/>
    <w:rsid w:val="002A7EF3"/>
    <w:rsid w:val="002B002C"/>
    <w:rsid w:val="002B0643"/>
    <w:rsid w:val="002B11D9"/>
    <w:rsid w:val="002B139D"/>
    <w:rsid w:val="002B16D6"/>
    <w:rsid w:val="002B23BB"/>
    <w:rsid w:val="002B240C"/>
    <w:rsid w:val="002B2758"/>
    <w:rsid w:val="002B29B9"/>
    <w:rsid w:val="002B3242"/>
    <w:rsid w:val="002B6776"/>
    <w:rsid w:val="002B6D95"/>
    <w:rsid w:val="002B70DB"/>
    <w:rsid w:val="002C0192"/>
    <w:rsid w:val="002C0638"/>
    <w:rsid w:val="002C35DA"/>
    <w:rsid w:val="002C380D"/>
    <w:rsid w:val="002C382C"/>
    <w:rsid w:val="002C3ABE"/>
    <w:rsid w:val="002C420F"/>
    <w:rsid w:val="002C44C0"/>
    <w:rsid w:val="002C48C6"/>
    <w:rsid w:val="002C5046"/>
    <w:rsid w:val="002C5152"/>
    <w:rsid w:val="002C6DA7"/>
    <w:rsid w:val="002C71EF"/>
    <w:rsid w:val="002C7993"/>
    <w:rsid w:val="002D1C08"/>
    <w:rsid w:val="002D21F3"/>
    <w:rsid w:val="002D229C"/>
    <w:rsid w:val="002D2C3C"/>
    <w:rsid w:val="002D2F00"/>
    <w:rsid w:val="002D2F5C"/>
    <w:rsid w:val="002D3156"/>
    <w:rsid w:val="002D5048"/>
    <w:rsid w:val="002D57EF"/>
    <w:rsid w:val="002D595B"/>
    <w:rsid w:val="002D7495"/>
    <w:rsid w:val="002D7AB0"/>
    <w:rsid w:val="002D7F15"/>
    <w:rsid w:val="002E0B37"/>
    <w:rsid w:val="002E0BDC"/>
    <w:rsid w:val="002E1EE3"/>
    <w:rsid w:val="002E239C"/>
    <w:rsid w:val="002E3129"/>
    <w:rsid w:val="002E3EFB"/>
    <w:rsid w:val="002E512B"/>
    <w:rsid w:val="002E6AD6"/>
    <w:rsid w:val="002E70FF"/>
    <w:rsid w:val="002E72F3"/>
    <w:rsid w:val="002E74A3"/>
    <w:rsid w:val="002E7617"/>
    <w:rsid w:val="002E7625"/>
    <w:rsid w:val="002F142D"/>
    <w:rsid w:val="002F1D5C"/>
    <w:rsid w:val="002F1DD9"/>
    <w:rsid w:val="002F217A"/>
    <w:rsid w:val="002F26A0"/>
    <w:rsid w:val="002F3411"/>
    <w:rsid w:val="002F393C"/>
    <w:rsid w:val="002F4CE7"/>
    <w:rsid w:val="002F58D1"/>
    <w:rsid w:val="002F6778"/>
    <w:rsid w:val="002F7928"/>
    <w:rsid w:val="002F7CBC"/>
    <w:rsid w:val="0030147D"/>
    <w:rsid w:val="0030175E"/>
    <w:rsid w:val="003019FD"/>
    <w:rsid w:val="00302748"/>
    <w:rsid w:val="003028B5"/>
    <w:rsid w:val="00302967"/>
    <w:rsid w:val="00302FFE"/>
    <w:rsid w:val="0030396D"/>
    <w:rsid w:val="00304567"/>
    <w:rsid w:val="00305329"/>
    <w:rsid w:val="00305886"/>
    <w:rsid w:val="00305E59"/>
    <w:rsid w:val="003065BB"/>
    <w:rsid w:val="00307995"/>
    <w:rsid w:val="00307B8E"/>
    <w:rsid w:val="00310026"/>
    <w:rsid w:val="00310597"/>
    <w:rsid w:val="0031068A"/>
    <w:rsid w:val="00310A52"/>
    <w:rsid w:val="00310B6B"/>
    <w:rsid w:val="00312482"/>
    <w:rsid w:val="00312828"/>
    <w:rsid w:val="00313EBB"/>
    <w:rsid w:val="00314248"/>
    <w:rsid w:val="003142DD"/>
    <w:rsid w:val="0031446F"/>
    <w:rsid w:val="00314564"/>
    <w:rsid w:val="00316AF6"/>
    <w:rsid w:val="003175C3"/>
    <w:rsid w:val="00317784"/>
    <w:rsid w:val="00317DC1"/>
    <w:rsid w:val="003204A4"/>
    <w:rsid w:val="003205C0"/>
    <w:rsid w:val="00320A1A"/>
    <w:rsid w:val="003218A1"/>
    <w:rsid w:val="00322ADC"/>
    <w:rsid w:val="00323C3F"/>
    <w:rsid w:val="00323CD0"/>
    <w:rsid w:val="00325B4C"/>
    <w:rsid w:val="00326856"/>
    <w:rsid w:val="00330A90"/>
    <w:rsid w:val="00330D7D"/>
    <w:rsid w:val="00330E07"/>
    <w:rsid w:val="0033123A"/>
    <w:rsid w:val="003319C2"/>
    <w:rsid w:val="00331E8A"/>
    <w:rsid w:val="00332040"/>
    <w:rsid w:val="003322BC"/>
    <w:rsid w:val="00332E68"/>
    <w:rsid w:val="003331E5"/>
    <w:rsid w:val="00333559"/>
    <w:rsid w:val="003340A0"/>
    <w:rsid w:val="00335158"/>
    <w:rsid w:val="00335393"/>
    <w:rsid w:val="00336DDA"/>
    <w:rsid w:val="003379DB"/>
    <w:rsid w:val="00337C13"/>
    <w:rsid w:val="00342632"/>
    <w:rsid w:val="00342B15"/>
    <w:rsid w:val="00342F64"/>
    <w:rsid w:val="0034302F"/>
    <w:rsid w:val="00343862"/>
    <w:rsid w:val="00343A8A"/>
    <w:rsid w:val="003444EE"/>
    <w:rsid w:val="00344E56"/>
    <w:rsid w:val="00345596"/>
    <w:rsid w:val="00345AC8"/>
    <w:rsid w:val="00345FAD"/>
    <w:rsid w:val="00347558"/>
    <w:rsid w:val="003477D7"/>
    <w:rsid w:val="00347CCB"/>
    <w:rsid w:val="00347ECC"/>
    <w:rsid w:val="003507AE"/>
    <w:rsid w:val="0035149F"/>
    <w:rsid w:val="00351533"/>
    <w:rsid w:val="00351749"/>
    <w:rsid w:val="00351FA4"/>
    <w:rsid w:val="00352DEB"/>
    <w:rsid w:val="00353C59"/>
    <w:rsid w:val="00353E61"/>
    <w:rsid w:val="003545A4"/>
    <w:rsid w:val="0035472C"/>
    <w:rsid w:val="00354AD5"/>
    <w:rsid w:val="00354D4D"/>
    <w:rsid w:val="003558ED"/>
    <w:rsid w:val="00355C4C"/>
    <w:rsid w:val="003568B4"/>
    <w:rsid w:val="003572D1"/>
    <w:rsid w:val="003574D3"/>
    <w:rsid w:val="003576FA"/>
    <w:rsid w:val="003603E8"/>
    <w:rsid w:val="003604E4"/>
    <w:rsid w:val="003608E2"/>
    <w:rsid w:val="00360E03"/>
    <w:rsid w:val="003619B8"/>
    <w:rsid w:val="003623E9"/>
    <w:rsid w:val="00362DB7"/>
    <w:rsid w:val="0036594F"/>
    <w:rsid w:val="003669E9"/>
    <w:rsid w:val="00366EC4"/>
    <w:rsid w:val="00367DBE"/>
    <w:rsid w:val="00371867"/>
    <w:rsid w:val="003727E4"/>
    <w:rsid w:val="00373FC1"/>
    <w:rsid w:val="00374353"/>
    <w:rsid w:val="00374AC6"/>
    <w:rsid w:val="00374CFD"/>
    <w:rsid w:val="003755E4"/>
    <w:rsid w:val="0037648B"/>
    <w:rsid w:val="00377262"/>
    <w:rsid w:val="0037761D"/>
    <w:rsid w:val="00377869"/>
    <w:rsid w:val="00377DE9"/>
    <w:rsid w:val="0038066C"/>
    <w:rsid w:val="00380926"/>
    <w:rsid w:val="00380997"/>
    <w:rsid w:val="00381010"/>
    <w:rsid w:val="00381ACE"/>
    <w:rsid w:val="0038221C"/>
    <w:rsid w:val="003831AB"/>
    <w:rsid w:val="003833AD"/>
    <w:rsid w:val="00383751"/>
    <w:rsid w:val="00383CA1"/>
    <w:rsid w:val="00383FBD"/>
    <w:rsid w:val="003840B7"/>
    <w:rsid w:val="00384C41"/>
    <w:rsid w:val="00385072"/>
    <w:rsid w:val="0038580B"/>
    <w:rsid w:val="003868B0"/>
    <w:rsid w:val="003873FF"/>
    <w:rsid w:val="00390559"/>
    <w:rsid w:val="00390A20"/>
    <w:rsid w:val="00391445"/>
    <w:rsid w:val="00391495"/>
    <w:rsid w:val="00392ACA"/>
    <w:rsid w:val="00393302"/>
    <w:rsid w:val="00395723"/>
    <w:rsid w:val="00395849"/>
    <w:rsid w:val="0039595B"/>
    <w:rsid w:val="00395BDB"/>
    <w:rsid w:val="00396A37"/>
    <w:rsid w:val="003974EE"/>
    <w:rsid w:val="00397E8E"/>
    <w:rsid w:val="003A027A"/>
    <w:rsid w:val="003A033A"/>
    <w:rsid w:val="003A05AD"/>
    <w:rsid w:val="003A05CF"/>
    <w:rsid w:val="003A0C22"/>
    <w:rsid w:val="003A1A64"/>
    <w:rsid w:val="003A2096"/>
    <w:rsid w:val="003A209A"/>
    <w:rsid w:val="003A2786"/>
    <w:rsid w:val="003A2DF5"/>
    <w:rsid w:val="003A2FCE"/>
    <w:rsid w:val="003A3111"/>
    <w:rsid w:val="003A314B"/>
    <w:rsid w:val="003A35EB"/>
    <w:rsid w:val="003A3C6D"/>
    <w:rsid w:val="003A3CE7"/>
    <w:rsid w:val="003A4906"/>
    <w:rsid w:val="003A4BCF"/>
    <w:rsid w:val="003A4C42"/>
    <w:rsid w:val="003A5CBA"/>
    <w:rsid w:val="003A6D28"/>
    <w:rsid w:val="003A76C0"/>
    <w:rsid w:val="003A7BD7"/>
    <w:rsid w:val="003B0112"/>
    <w:rsid w:val="003B0470"/>
    <w:rsid w:val="003B1561"/>
    <w:rsid w:val="003B3281"/>
    <w:rsid w:val="003B331B"/>
    <w:rsid w:val="003B3540"/>
    <w:rsid w:val="003B3715"/>
    <w:rsid w:val="003B401B"/>
    <w:rsid w:val="003B479E"/>
    <w:rsid w:val="003B5145"/>
    <w:rsid w:val="003B5B9C"/>
    <w:rsid w:val="003B6EC6"/>
    <w:rsid w:val="003B7039"/>
    <w:rsid w:val="003C0702"/>
    <w:rsid w:val="003C10E4"/>
    <w:rsid w:val="003C126D"/>
    <w:rsid w:val="003C1B91"/>
    <w:rsid w:val="003C1F1F"/>
    <w:rsid w:val="003C5263"/>
    <w:rsid w:val="003C5EBA"/>
    <w:rsid w:val="003C6CD0"/>
    <w:rsid w:val="003D11CB"/>
    <w:rsid w:val="003D17A6"/>
    <w:rsid w:val="003D201C"/>
    <w:rsid w:val="003D30FE"/>
    <w:rsid w:val="003D348D"/>
    <w:rsid w:val="003D4974"/>
    <w:rsid w:val="003D57A9"/>
    <w:rsid w:val="003D675F"/>
    <w:rsid w:val="003D6986"/>
    <w:rsid w:val="003D7A19"/>
    <w:rsid w:val="003D7BEA"/>
    <w:rsid w:val="003D7E46"/>
    <w:rsid w:val="003E10FB"/>
    <w:rsid w:val="003E310F"/>
    <w:rsid w:val="003E3CBC"/>
    <w:rsid w:val="003E45C3"/>
    <w:rsid w:val="003E582E"/>
    <w:rsid w:val="003E5FAF"/>
    <w:rsid w:val="003E5FB9"/>
    <w:rsid w:val="003E5FFC"/>
    <w:rsid w:val="003E6621"/>
    <w:rsid w:val="003E6AAF"/>
    <w:rsid w:val="003E75B3"/>
    <w:rsid w:val="003F01F1"/>
    <w:rsid w:val="003F0966"/>
    <w:rsid w:val="003F17FD"/>
    <w:rsid w:val="003F1CC8"/>
    <w:rsid w:val="003F22DA"/>
    <w:rsid w:val="003F23A6"/>
    <w:rsid w:val="003F2FA3"/>
    <w:rsid w:val="003F31EE"/>
    <w:rsid w:val="003F37B5"/>
    <w:rsid w:val="003F3F68"/>
    <w:rsid w:val="003F4802"/>
    <w:rsid w:val="003F4A50"/>
    <w:rsid w:val="003F53F3"/>
    <w:rsid w:val="003F5BCB"/>
    <w:rsid w:val="003F5E25"/>
    <w:rsid w:val="003F6077"/>
    <w:rsid w:val="003F635C"/>
    <w:rsid w:val="003F74B2"/>
    <w:rsid w:val="004016F5"/>
    <w:rsid w:val="00401717"/>
    <w:rsid w:val="00402A51"/>
    <w:rsid w:val="00403944"/>
    <w:rsid w:val="00405EDD"/>
    <w:rsid w:val="004069DF"/>
    <w:rsid w:val="004074DB"/>
    <w:rsid w:val="00407D2E"/>
    <w:rsid w:val="00410055"/>
    <w:rsid w:val="00411FB7"/>
    <w:rsid w:val="004128B2"/>
    <w:rsid w:val="00414039"/>
    <w:rsid w:val="004144AD"/>
    <w:rsid w:val="0041781B"/>
    <w:rsid w:val="00417B57"/>
    <w:rsid w:val="00420178"/>
    <w:rsid w:val="00421710"/>
    <w:rsid w:val="004217BB"/>
    <w:rsid w:val="00421C45"/>
    <w:rsid w:val="00423E06"/>
    <w:rsid w:val="00425212"/>
    <w:rsid w:val="00425DC3"/>
    <w:rsid w:val="00426746"/>
    <w:rsid w:val="00431EF8"/>
    <w:rsid w:val="00432549"/>
    <w:rsid w:val="00432F3F"/>
    <w:rsid w:val="00433A96"/>
    <w:rsid w:val="004347F8"/>
    <w:rsid w:val="0043552A"/>
    <w:rsid w:val="00436B7D"/>
    <w:rsid w:val="00436D7D"/>
    <w:rsid w:val="00436F34"/>
    <w:rsid w:val="00437088"/>
    <w:rsid w:val="00437F12"/>
    <w:rsid w:val="004418AF"/>
    <w:rsid w:val="004424BA"/>
    <w:rsid w:val="00442508"/>
    <w:rsid w:val="0044267E"/>
    <w:rsid w:val="004439ED"/>
    <w:rsid w:val="00443F7B"/>
    <w:rsid w:val="00444A7F"/>
    <w:rsid w:val="00445A46"/>
    <w:rsid w:val="00446297"/>
    <w:rsid w:val="004464CD"/>
    <w:rsid w:val="00446F7D"/>
    <w:rsid w:val="00447168"/>
    <w:rsid w:val="0044742F"/>
    <w:rsid w:val="004479A8"/>
    <w:rsid w:val="00450371"/>
    <w:rsid w:val="00450F64"/>
    <w:rsid w:val="00451112"/>
    <w:rsid w:val="004514DB"/>
    <w:rsid w:val="00451848"/>
    <w:rsid w:val="00451CE8"/>
    <w:rsid w:val="0045280F"/>
    <w:rsid w:val="00452F5F"/>
    <w:rsid w:val="004537B1"/>
    <w:rsid w:val="00454E2C"/>
    <w:rsid w:val="00455E55"/>
    <w:rsid w:val="00455EA3"/>
    <w:rsid w:val="0045693A"/>
    <w:rsid w:val="00456A46"/>
    <w:rsid w:val="00456D3B"/>
    <w:rsid w:val="00457C68"/>
    <w:rsid w:val="00460AB3"/>
    <w:rsid w:val="004617A7"/>
    <w:rsid w:val="00461921"/>
    <w:rsid w:val="00461C8F"/>
    <w:rsid w:val="0046222D"/>
    <w:rsid w:val="004624C4"/>
    <w:rsid w:val="0046368A"/>
    <w:rsid w:val="00463819"/>
    <w:rsid w:val="00464D50"/>
    <w:rsid w:val="00465183"/>
    <w:rsid w:val="00466266"/>
    <w:rsid w:val="00466899"/>
    <w:rsid w:val="00466B48"/>
    <w:rsid w:val="004676D6"/>
    <w:rsid w:val="00470621"/>
    <w:rsid w:val="00471447"/>
    <w:rsid w:val="00471CDF"/>
    <w:rsid w:val="0047204A"/>
    <w:rsid w:val="004729C6"/>
    <w:rsid w:val="004729FD"/>
    <w:rsid w:val="0047426A"/>
    <w:rsid w:val="004749C3"/>
    <w:rsid w:val="004750A0"/>
    <w:rsid w:val="00475336"/>
    <w:rsid w:val="00475A28"/>
    <w:rsid w:val="00475BE2"/>
    <w:rsid w:val="004762A6"/>
    <w:rsid w:val="00477EFD"/>
    <w:rsid w:val="00477F99"/>
    <w:rsid w:val="004827B9"/>
    <w:rsid w:val="00482F25"/>
    <w:rsid w:val="00483FCE"/>
    <w:rsid w:val="0048433A"/>
    <w:rsid w:val="00486417"/>
    <w:rsid w:val="00486645"/>
    <w:rsid w:val="00486FDB"/>
    <w:rsid w:val="00487087"/>
    <w:rsid w:val="004870AE"/>
    <w:rsid w:val="004878A4"/>
    <w:rsid w:val="004905EB"/>
    <w:rsid w:val="00491615"/>
    <w:rsid w:val="00491A16"/>
    <w:rsid w:val="00491EBA"/>
    <w:rsid w:val="00492847"/>
    <w:rsid w:val="00493F3D"/>
    <w:rsid w:val="004949D7"/>
    <w:rsid w:val="00494D96"/>
    <w:rsid w:val="00495E75"/>
    <w:rsid w:val="00496935"/>
    <w:rsid w:val="00496F9B"/>
    <w:rsid w:val="004A05EB"/>
    <w:rsid w:val="004A190A"/>
    <w:rsid w:val="004A246B"/>
    <w:rsid w:val="004A2A74"/>
    <w:rsid w:val="004A3072"/>
    <w:rsid w:val="004A5847"/>
    <w:rsid w:val="004A63C8"/>
    <w:rsid w:val="004B086E"/>
    <w:rsid w:val="004B0E63"/>
    <w:rsid w:val="004B16C2"/>
    <w:rsid w:val="004B17F8"/>
    <w:rsid w:val="004B1B2E"/>
    <w:rsid w:val="004B27A9"/>
    <w:rsid w:val="004B284A"/>
    <w:rsid w:val="004B358E"/>
    <w:rsid w:val="004B45BC"/>
    <w:rsid w:val="004B4BA7"/>
    <w:rsid w:val="004B4C6D"/>
    <w:rsid w:val="004B553A"/>
    <w:rsid w:val="004B5998"/>
    <w:rsid w:val="004B611A"/>
    <w:rsid w:val="004B6726"/>
    <w:rsid w:val="004B6D90"/>
    <w:rsid w:val="004C04FE"/>
    <w:rsid w:val="004C0C8F"/>
    <w:rsid w:val="004C2D17"/>
    <w:rsid w:val="004C302E"/>
    <w:rsid w:val="004C30EC"/>
    <w:rsid w:val="004C30F3"/>
    <w:rsid w:val="004C3C28"/>
    <w:rsid w:val="004C4228"/>
    <w:rsid w:val="004C4DD1"/>
    <w:rsid w:val="004C5153"/>
    <w:rsid w:val="004C52B0"/>
    <w:rsid w:val="004C5AAB"/>
    <w:rsid w:val="004C653D"/>
    <w:rsid w:val="004C73FF"/>
    <w:rsid w:val="004D0680"/>
    <w:rsid w:val="004D1855"/>
    <w:rsid w:val="004D1CD2"/>
    <w:rsid w:val="004D25E4"/>
    <w:rsid w:val="004D28CE"/>
    <w:rsid w:val="004D3168"/>
    <w:rsid w:val="004D36CE"/>
    <w:rsid w:val="004D3F23"/>
    <w:rsid w:val="004D546C"/>
    <w:rsid w:val="004D5F33"/>
    <w:rsid w:val="004D6229"/>
    <w:rsid w:val="004D6D9B"/>
    <w:rsid w:val="004E080A"/>
    <w:rsid w:val="004E0DBE"/>
    <w:rsid w:val="004E1629"/>
    <w:rsid w:val="004E16B8"/>
    <w:rsid w:val="004E1AAD"/>
    <w:rsid w:val="004E1F7D"/>
    <w:rsid w:val="004E3831"/>
    <w:rsid w:val="004E39E0"/>
    <w:rsid w:val="004E3DD2"/>
    <w:rsid w:val="004E47D2"/>
    <w:rsid w:val="004E5336"/>
    <w:rsid w:val="004E6B24"/>
    <w:rsid w:val="004E6BFF"/>
    <w:rsid w:val="004E739C"/>
    <w:rsid w:val="004F0022"/>
    <w:rsid w:val="004F00BC"/>
    <w:rsid w:val="004F28D3"/>
    <w:rsid w:val="004F337F"/>
    <w:rsid w:val="004F3481"/>
    <w:rsid w:val="004F46D0"/>
    <w:rsid w:val="004F57E5"/>
    <w:rsid w:val="004F717B"/>
    <w:rsid w:val="004F7367"/>
    <w:rsid w:val="004F7CEA"/>
    <w:rsid w:val="00500677"/>
    <w:rsid w:val="005016A2"/>
    <w:rsid w:val="0050187B"/>
    <w:rsid w:val="00501FF6"/>
    <w:rsid w:val="00502780"/>
    <w:rsid w:val="0050330E"/>
    <w:rsid w:val="00503724"/>
    <w:rsid w:val="00505158"/>
    <w:rsid w:val="00506031"/>
    <w:rsid w:val="0050683A"/>
    <w:rsid w:val="0050789A"/>
    <w:rsid w:val="005102AD"/>
    <w:rsid w:val="0051382A"/>
    <w:rsid w:val="00514B44"/>
    <w:rsid w:val="0051572E"/>
    <w:rsid w:val="00515771"/>
    <w:rsid w:val="005170DF"/>
    <w:rsid w:val="005178B7"/>
    <w:rsid w:val="00517B20"/>
    <w:rsid w:val="0052000C"/>
    <w:rsid w:val="00521C07"/>
    <w:rsid w:val="00522B37"/>
    <w:rsid w:val="00523075"/>
    <w:rsid w:val="005230CA"/>
    <w:rsid w:val="00523ED3"/>
    <w:rsid w:val="00524E08"/>
    <w:rsid w:val="00524E4A"/>
    <w:rsid w:val="005250CE"/>
    <w:rsid w:val="005254EC"/>
    <w:rsid w:val="00527447"/>
    <w:rsid w:val="00530AFD"/>
    <w:rsid w:val="00531259"/>
    <w:rsid w:val="00532F30"/>
    <w:rsid w:val="005360D4"/>
    <w:rsid w:val="00537F6E"/>
    <w:rsid w:val="00540404"/>
    <w:rsid w:val="0054061F"/>
    <w:rsid w:val="00540A84"/>
    <w:rsid w:val="00541836"/>
    <w:rsid w:val="00541A37"/>
    <w:rsid w:val="00542649"/>
    <w:rsid w:val="00544349"/>
    <w:rsid w:val="00545018"/>
    <w:rsid w:val="005450B6"/>
    <w:rsid w:val="005455CC"/>
    <w:rsid w:val="005464F1"/>
    <w:rsid w:val="005467AD"/>
    <w:rsid w:val="00546CD9"/>
    <w:rsid w:val="00546F4D"/>
    <w:rsid w:val="00547293"/>
    <w:rsid w:val="00547836"/>
    <w:rsid w:val="00547A33"/>
    <w:rsid w:val="00547ED5"/>
    <w:rsid w:val="00550482"/>
    <w:rsid w:val="0055075D"/>
    <w:rsid w:val="00550C5B"/>
    <w:rsid w:val="00550EEB"/>
    <w:rsid w:val="0055106B"/>
    <w:rsid w:val="0055125F"/>
    <w:rsid w:val="00551350"/>
    <w:rsid w:val="0055232A"/>
    <w:rsid w:val="00553131"/>
    <w:rsid w:val="00553267"/>
    <w:rsid w:val="00553823"/>
    <w:rsid w:val="00553E61"/>
    <w:rsid w:val="0055476E"/>
    <w:rsid w:val="00555047"/>
    <w:rsid w:val="0055582F"/>
    <w:rsid w:val="00556B9B"/>
    <w:rsid w:val="00556ECD"/>
    <w:rsid w:val="0055706E"/>
    <w:rsid w:val="0056244A"/>
    <w:rsid w:val="0056487F"/>
    <w:rsid w:val="00564E80"/>
    <w:rsid w:val="00565670"/>
    <w:rsid w:val="00565EA0"/>
    <w:rsid w:val="0056615A"/>
    <w:rsid w:val="00566219"/>
    <w:rsid w:val="005662FB"/>
    <w:rsid w:val="00566C2D"/>
    <w:rsid w:val="005670D6"/>
    <w:rsid w:val="005670EF"/>
    <w:rsid w:val="0056720B"/>
    <w:rsid w:val="00567ADD"/>
    <w:rsid w:val="00571E2D"/>
    <w:rsid w:val="0057206B"/>
    <w:rsid w:val="0057242B"/>
    <w:rsid w:val="00573215"/>
    <w:rsid w:val="0057322C"/>
    <w:rsid w:val="00574D07"/>
    <w:rsid w:val="00574FA0"/>
    <w:rsid w:val="00576005"/>
    <w:rsid w:val="00576124"/>
    <w:rsid w:val="005810DA"/>
    <w:rsid w:val="00581241"/>
    <w:rsid w:val="005813C5"/>
    <w:rsid w:val="005823F3"/>
    <w:rsid w:val="0058264A"/>
    <w:rsid w:val="00582962"/>
    <w:rsid w:val="0058330A"/>
    <w:rsid w:val="00583D0A"/>
    <w:rsid w:val="00584414"/>
    <w:rsid w:val="00584E1F"/>
    <w:rsid w:val="005858EE"/>
    <w:rsid w:val="00585DCF"/>
    <w:rsid w:val="00590DF3"/>
    <w:rsid w:val="005928A2"/>
    <w:rsid w:val="00592B61"/>
    <w:rsid w:val="005939B8"/>
    <w:rsid w:val="00593A9C"/>
    <w:rsid w:val="0059408B"/>
    <w:rsid w:val="00595215"/>
    <w:rsid w:val="00595E23"/>
    <w:rsid w:val="00596001"/>
    <w:rsid w:val="00596CC7"/>
    <w:rsid w:val="00597345"/>
    <w:rsid w:val="005A1D59"/>
    <w:rsid w:val="005A223F"/>
    <w:rsid w:val="005A3389"/>
    <w:rsid w:val="005A3C1C"/>
    <w:rsid w:val="005A417B"/>
    <w:rsid w:val="005A47E4"/>
    <w:rsid w:val="005A4A09"/>
    <w:rsid w:val="005A4A64"/>
    <w:rsid w:val="005A5561"/>
    <w:rsid w:val="005A5A3B"/>
    <w:rsid w:val="005A6301"/>
    <w:rsid w:val="005A64F1"/>
    <w:rsid w:val="005A6BE4"/>
    <w:rsid w:val="005A7011"/>
    <w:rsid w:val="005A7298"/>
    <w:rsid w:val="005A7660"/>
    <w:rsid w:val="005A7723"/>
    <w:rsid w:val="005A7FED"/>
    <w:rsid w:val="005B0557"/>
    <w:rsid w:val="005B279A"/>
    <w:rsid w:val="005B2FB7"/>
    <w:rsid w:val="005B357D"/>
    <w:rsid w:val="005B3689"/>
    <w:rsid w:val="005B444E"/>
    <w:rsid w:val="005B46ED"/>
    <w:rsid w:val="005B4D9F"/>
    <w:rsid w:val="005B5CA6"/>
    <w:rsid w:val="005B5DB3"/>
    <w:rsid w:val="005B6A8C"/>
    <w:rsid w:val="005B7931"/>
    <w:rsid w:val="005C0316"/>
    <w:rsid w:val="005C1ED3"/>
    <w:rsid w:val="005C1FD9"/>
    <w:rsid w:val="005C2450"/>
    <w:rsid w:val="005C2484"/>
    <w:rsid w:val="005C2CFF"/>
    <w:rsid w:val="005C38EC"/>
    <w:rsid w:val="005C482A"/>
    <w:rsid w:val="005C63A5"/>
    <w:rsid w:val="005C7E4B"/>
    <w:rsid w:val="005D2071"/>
    <w:rsid w:val="005D2A81"/>
    <w:rsid w:val="005D3202"/>
    <w:rsid w:val="005D3F65"/>
    <w:rsid w:val="005D4107"/>
    <w:rsid w:val="005D484E"/>
    <w:rsid w:val="005D5643"/>
    <w:rsid w:val="005D6225"/>
    <w:rsid w:val="005D65A2"/>
    <w:rsid w:val="005D6B12"/>
    <w:rsid w:val="005D6C8A"/>
    <w:rsid w:val="005D7137"/>
    <w:rsid w:val="005D722E"/>
    <w:rsid w:val="005D75BD"/>
    <w:rsid w:val="005D762B"/>
    <w:rsid w:val="005D7F96"/>
    <w:rsid w:val="005E02C8"/>
    <w:rsid w:val="005E0721"/>
    <w:rsid w:val="005E0944"/>
    <w:rsid w:val="005E0CA5"/>
    <w:rsid w:val="005E1439"/>
    <w:rsid w:val="005E1DED"/>
    <w:rsid w:val="005E28CE"/>
    <w:rsid w:val="005E2937"/>
    <w:rsid w:val="005E3FC0"/>
    <w:rsid w:val="005E40C2"/>
    <w:rsid w:val="005E4459"/>
    <w:rsid w:val="005E521B"/>
    <w:rsid w:val="005E5F12"/>
    <w:rsid w:val="005E654D"/>
    <w:rsid w:val="005E676E"/>
    <w:rsid w:val="005E7932"/>
    <w:rsid w:val="005F025C"/>
    <w:rsid w:val="005F1F9E"/>
    <w:rsid w:val="005F3761"/>
    <w:rsid w:val="005F3CFA"/>
    <w:rsid w:val="005F50C4"/>
    <w:rsid w:val="005F5B12"/>
    <w:rsid w:val="005F5C2A"/>
    <w:rsid w:val="005F69CD"/>
    <w:rsid w:val="005F70D2"/>
    <w:rsid w:val="005F714C"/>
    <w:rsid w:val="005F7167"/>
    <w:rsid w:val="005F716F"/>
    <w:rsid w:val="005F7C6C"/>
    <w:rsid w:val="00600BE3"/>
    <w:rsid w:val="00600E3E"/>
    <w:rsid w:val="00600E8D"/>
    <w:rsid w:val="00602812"/>
    <w:rsid w:val="00602D82"/>
    <w:rsid w:val="00603E3D"/>
    <w:rsid w:val="00606220"/>
    <w:rsid w:val="006067B1"/>
    <w:rsid w:val="00606BC6"/>
    <w:rsid w:val="0060728B"/>
    <w:rsid w:val="00610278"/>
    <w:rsid w:val="00611B68"/>
    <w:rsid w:val="00612836"/>
    <w:rsid w:val="00612884"/>
    <w:rsid w:val="00617695"/>
    <w:rsid w:val="006178C3"/>
    <w:rsid w:val="00617E06"/>
    <w:rsid w:val="00620302"/>
    <w:rsid w:val="00622916"/>
    <w:rsid w:val="00622918"/>
    <w:rsid w:val="00623C0C"/>
    <w:rsid w:val="00623E77"/>
    <w:rsid w:val="006249FF"/>
    <w:rsid w:val="00624B67"/>
    <w:rsid w:val="00624ED7"/>
    <w:rsid w:val="006254A7"/>
    <w:rsid w:val="006254D4"/>
    <w:rsid w:val="006254DB"/>
    <w:rsid w:val="00625540"/>
    <w:rsid w:val="006256AD"/>
    <w:rsid w:val="00625C95"/>
    <w:rsid w:val="00625CFC"/>
    <w:rsid w:val="00626E45"/>
    <w:rsid w:val="00626E87"/>
    <w:rsid w:val="00627F4A"/>
    <w:rsid w:val="00630A92"/>
    <w:rsid w:val="00632167"/>
    <w:rsid w:val="00632B1A"/>
    <w:rsid w:val="00633156"/>
    <w:rsid w:val="006335EC"/>
    <w:rsid w:val="006336F0"/>
    <w:rsid w:val="006341E0"/>
    <w:rsid w:val="00635141"/>
    <w:rsid w:val="00635D8A"/>
    <w:rsid w:val="00635FA3"/>
    <w:rsid w:val="006369A9"/>
    <w:rsid w:val="00637792"/>
    <w:rsid w:val="0064075B"/>
    <w:rsid w:val="00640814"/>
    <w:rsid w:val="00640B8D"/>
    <w:rsid w:val="00640F2D"/>
    <w:rsid w:val="00641744"/>
    <w:rsid w:val="00641A43"/>
    <w:rsid w:val="00642175"/>
    <w:rsid w:val="006434E6"/>
    <w:rsid w:val="00643928"/>
    <w:rsid w:val="006457EB"/>
    <w:rsid w:val="00646B9D"/>
    <w:rsid w:val="006473C0"/>
    <w:rsid w:val="00647D37"/>
    <w:rsid w:val="00647D47"/>
    <w:rsid w:val="00650958"/>
    <w:rsid w:val="00650A0F"/>
    <w:rsid w:val="00651088"/>
    <w:rsid w:val="006511C1"/>
    <w:rsid w:val="00651723"/>
    <w:rsid w:val="00651C55"/>
    <w:rsid w:val="00651EB0"/>
    <w:rsid w:val="00652A06"/>
    <w:rsid w:val="006531C4"/>
    <w:rsid w:val="00653D44"/>
    <w:rsid w:val="00654244"/>
    <w:rsid w:val="00654B33"/>
    <w:rsid w:val="006564C4"/>
    <w:rsid w:val="006567C9"/>
    <w:rsid w:val="00656D1B"/>
    <w:rsid w:val="00660434"/>
    <w:rsid w:val="006604FF"/>
    <w:rsid w:val="00660928"/>
    <w:rsid w:val="00661967"/>
    <w:rsid w:val="006619E5"/>
    <w:rsid w:val="00662740"/>
    <w:rsid w:val="00662A20"/>
    <w:rsid w:val="00662F34"/>
    <w:rsid w:val="00663315"/>
    <w:rsid w:val="0066560E"/>
    <w:rsid w:val="00665C56"/>
    <w:rsid w:val="006674C1"/>
    <w:rsid w:val="00667785"/>
    <w:rsid w:val="0067064D"/>
    <w:rsid w:val="0067081C"/>
    <w:rsid w:val="00670A41"/>
    <w:rsid w:val="00670E24"/>
    <w:rsid w:val="00670E8D"/>
    <w:rsid w:val="00672E89"/>
    <w:rsid w:val="00673460"/>
    <w:rsid w:val="00675A04"/>
    <w:rsid w:val="00675BD0"/>
    <w:rsid w:val="00676ACA"/>
    <w:rsid w:val="00676C90"/>
    <w:rsid w:val="00676C92"/>
    <w:rsid w:val="0067759F"/>
    <w:rsid w:val="00677870"/>
    <w:rsid w:val="006806D4"/>
    <w:rsid w:val="00680F8F"/>
    <w:rsid w:val="0068156D"/>
    <w:rsid w:val="00683989"/>
    <w:rsid w:val="00686AD2"/>
    <w:rsid w:val="00686FF6"/>
    <w:rsid w:val="006874C5"/>
    <w:rsid w:val="0068784C"/>
    <w:rsid w:val="00687F90"/>
    <w:rsid w:val="00690BD6"/>
    <w:rsid w:val="00690C73"/>
    <w:rsid w:val="006910A9"/>
    <w:rsid w:val="00691496"/>
    <w:rsid w:val="00691569"/>
    <w:rsid w:val="006923A4"/>
    <w:rsid w:val="006929C2"/>
    <w:rsid w:val="00694DD1"/>
    <w:rsid w:val="00695877"/>
    <w:rsid w:val="00696CA0"/>
    <w:rsid w:val="00697067"/>
    <w:rsid w:val="006972B3"/>
    <w:rsid w:val="00697727"/>
    <w:rsid w:val="006A4D0F"/>
    <w:rsid w:val="006A513E"/>
    <w:rsid w:val="006A54D7"/>
    <w:rsid w:val="006A5D4F"/>
    <w:rsid w:val="006A6B11"/>
    <w:rsid w:val="006A7F66"/>
    <w:rsid w:val="006B05E3"/>
    <w:rsid w:val="006B0741"/>
    <w:rsid w:val="006B25B3"/>
    <w:rsid w:val="006B2E22"/>
    <w:rsid w:val="006B3B6F"/>
    <w:rsid w:val="006B4A14"/>
    <w:rsid w:val="006B540D"/>
    <w:rsid w:val="006B5555"/>
    <w:rsid w:val="006B5A53"/>
    <w:rsid w:val="006B5C4B"/>
    <w:rsid w:val="006B6798"/>
    <w:rsid w:val="006B7503"/>
    <w:rsid w:val="006B7B74"/>
    <w:rsid w:val="006B7BC7"/>
    <w:rsid w:val="006C2073"/>
    <w:rsid w:val="006C2739"/>
    <w:rsid w:val="006C396B"/>
    <w:rsid w:val="006C50DC"/>
    <w:rsid w:val="006C5309"/>
    <w:rsid w:val="006C53AA"/>
    <w:rsid w:val="006C5B87"/>
    <w:rsid w:val="006C6AED"/>
    <w:rsid w:val="006C7DB0"/>
    <w:rsid w:val="006D0362"/>
    <w:rsid w:val="006D052D"/>
    <w:rsid w:val="006D0A1D"/>
    <w:rsid w:val="006D205A"/>
    <w:rsid w:val="006D2DA8"/>
    <w:rsid w:val="006D30E3"/>
    <w:rsid w:val="006D3111"/>
    <w:rsid w:val="006D3B28"/>
    <w:rsid w:val="006D4421"/>
    <w:rsid w:val="006D473C"/>
    <w:rsid w:val="006D4D7A"/>
    <w:rsid w:val="006D50B1"/>
    <w:rsid w:val="006D52D8"/>
    <w:rsid w:val="006D5BC1"/>
    <w:rsid w:val="006D754E"/>
    <w:rsid w:val="006D77C3"/>
    <w:rsid w:val="006D7DCD"/>
    <w:rsid w:val="006E0826"/>
    <w:rsid w:val="006E0CFF"/>
    <w:rsid w:val="006E0D8F"/>
    <w:rsid w:val="006E1163"/>
    <w:rsid w:val="006E167E"/>
    <w:rsid w:val="006E1D6F"/>
    <w:rsid w:val="006E4AA8"/>
    <w:rsid w:val="006E58A7"/>
    <w:rsid w:val="006E5C64"/>
    <w:rsid w:val="006E6161"/>
    <w:rsid w:val="006E7533"/>
    <w:rsid w:val="006F04B1"/>
    <w:rsid w:val="006F0503"/>
    <w:rsid w:val="006F11F2"/>
    <w:rsid w:val="006F20A1"/>
    <w:rsid w:val="006F28D5"/>
    <w:rsid w:val="006F2F65"/>
    <w:rsid w:val="006F4928"/>
    <w:rsid w:val="006F57AE"/>
    <w:rsid w:val="006F774B"/>
    <w:rsid w:val="00700922"/>
    <w:rsid w:val="00700CB9"/>
    <w:rsid w:val="00702173"/>
    <w:rsid w:val="007021EA"/>
    <w:rsid w:val="007028EC"/>
    <w:rsid w:val="00702E5E"/>
    <w:rsid w:val="00703EB8"/>
    <w:rsid w:val="0070482D"/>
    <w:rsid w:val="00704FB6"/>
    <w:rsid w:val="00705F55"/>
    <w:rsid w:val="00706329"/>
    <w:rsid w:val="00706448"/>
    <w:rsid w:val="00706987"/>
    <w:rsid w:val="00706DA5"/>
    <w:rsid w:val="00706FA8"/>
    <w:rsid w:val="00707BA2"/>
    <w:rsid w:val="00707E3C"/>
    <w:rsid w:val="00707FE0"/>
    <w:rsid w:val="0071059F"/>
    <w:rsid w:val="00712318"/>
    <w:rsid w:val="0071246C"/>
    <w:rsid w:val="00712D91"/>
    <w:rsid w:val="007138D7"/>
    <w:rsid w:val="0071392E"/>
    <w:rsid w:val="00713976"/>
    <w:rsid w:val="00714B6F"/>
    <w:rsid w:val="007172F7"/>
    <w:rsid w:val="0071788E"/>
    <w:rsid w:val="0072024B"/>
    <w:rsid w:val="00720543"/>
    <w:rsid w:val="00720D52"/>
    <w:rsid w:val="007212D5"/>
    <w:rsid w:val="007223A9"/>
    <w:rsid w:val="00722959"/>
    <w:rsid w:val="007239D1"/>
    <w:rsid w:val="00723F38"/>
    <w:rsid w:val="0072592A"/>
    <w:rsid w:val="0072600C"/>
    <w:rsid w:val="0073111E"/>
    <w:rsid w:val="007319DF"/>
    <w:rsid w:val="00731CD4"/>
    <w:rsid w:val="007324AF"/>
    <w:rsid w:val="00732641"/>
    <w:rsid w:val="00733237"/>
    <w:rsid w:val="007345AC"/>
    <w:rsid w:val="0073564E"/>
    <w:rsid w:val="00736160"/>
    <w:rsid w:val="00736694"/>
    <w:rsid w:val="007371BE"/>
    <w:rsid w:val="007374F4"/>
    <w:rsid w:val="00737604"/>
    <w:rsid w:val="00737C78"/>
    <w:rsid w:val="00740732"/>
    <w:rsid w:val="007407DF"/>
    <w:rsid w:val="00741B11"/>
    <w:rsid w:val="00741DA5"/>
    <w:rsid w:val="0074252F"/>
    <w:rsid w:val="00743DC5"/>
    <w:rsid w:val="00744671"/>
    <w:rsid w:val="007449FD"/>
    <w:rsid w:val="0074591B"/>
    <w:rsid w:val="007459F9"/>
    <w:rsid w:val="00745F6F"/>
    <w:rsid w:val="0074677D"/>
    <w:rsid w:val="00747148"/>
    <w:rsid w:val="007472AD"/>
    <w:rsid w:val="00747652"/>
    <w:rsid w:val="00747D65"/>
    <w:rsid w:val="007520D6"/>
    <w:rsid w:val="007522B5"/>
    <w:rsid w:val="00752469"/>
    <w:rsid w:val="007525E6"/>
    <w:rsid w:val="007549DA"/>
    <w:rsid w:val="00754B2B"/>
    <w:rsid w:val="00754B40"/>
    <w:rsid w:val="00755086"/>
    <w:rsid w:val="0075572D"/>
    <w:rsid w:val="00755C79"/>
    <w:rsid w:val="00755E14"/>
    <w:rsid w:val="00755E9D"/>
    <w:rsid w:val="00756944"/>
    <w:rsid w:val="00756B96"/>
    <w:rsid w:val="00757D51"/>
    <w:rsid w:val="00760569"/>
    <w:rsid w:val="0076113C"/>
    <w:rsid w:val="0076199A"/>
    <w:rsid w:val="00761E5D"/>
    <w:rsid w:val="00762F74"/>
    <w:rsid w:val="00764A07"/>
    <w:rsid w:val="00764B04"/>
    <w:rsid w:val="00765471"/>
    <w:rsid w:val="00766814"/>
    <w:rsid w:val="00766F62"/>
    <w:rsid w:val="00767B20"/>
    <w:rsid w:val="00771DCF"/>
    <w:rsid w:val="00772A1C"/>
    <w:rsid w:val="00773FE5"/>
    <w:rsid w:val="00775284"/>
    <w:rsid w:val="007762C8"/>
    <w:rsid w:val="00776C1F"/>
    <w:rsid w:val="00777192"/>
    <w:rsid w:val="007827D3"/>
    <w:rsid w:val="00782FFE"/>
    <w:rsid w:val="007835DD"/>
    <w:rsid w:val="00787D38"/>
    <w:rsid w:val="0079024D"/>
    <w:rsid w:val="00790427"/>
    <w:rsid w:val="0079200F"/>
    <w:rsid w:val="00792208"/>
    <w:rsid w:val="00792698"/>
    <w:rsid w:val="007928D3"/>
    <w:rsid w:val="00792C28"/>
    <w:rsid w:val="00793591"/>
    <w:rsid w:val="00793F04"/>
    <w:rsid w:val="00794675"/>
    <w:rsid w:val="007955D2"/>
    <w:rsid w:val="00797127"/>
    <w:rsid w:val="00797C11"/>
    <w:rsid w:val="007A096C"/>
    <w:rsid w:val="007A0DE7"/>
    <w:rsid w:val="007A13EA"/>
    <w:rsid w:val="007A25CA"/>
    <w:rsid w:val="007A2D18"/>
    <w:rsid w:val="007A31D5"/>
    <w:rsid w:val="007A4C1A"/>
    <w:rsid w:val="007A6257"/>
    <w:rsid w:val="007A69E8"/>
    <w:rsid w:val="007A740D"/>
    <w:rsid w:val="007A741F"/>
    <w:rsid w:val="007A7442"/>
    <w:rsid w:val="007A7FAA"/>
    <w:rsid w:val="007B051E"/>
    <w:rsid w:val="007B0768"/>
    <w:rsid w:val="007B19A1"/>
    <w:rsid w:val="007B23BB"/>
    <w:rsid w:val="007B2A25"/>
    <w:rsid w:val="007B3158"/>
    <w:rsid w:val="007B3229"/>
    <w:rsid w:val="007B3D33"/>
    <w:rsid w:val="007B4910"/>
    <w:rsid w:val="007B4C2D"/>
    <w:rsid w:val="007B5010"/>
    <w:rsid w:val="007B5099"/>
    <w:rsid w:val="007B5949"/>
    <w:rsid w:val="007B6657"/>
    <w:rsid w:val="007B71B5"/>
    <w:rsid w:val="007B7722"/>
    <w:rsid w:val="007B7CC3"/>
    <w:rsid w:val="007C05F8"/>
    <w:rsid w:val="007C0BFF"/>
    <w:rsid w:val="007C11D4"/>
    <w:rsid w:val="007C15B5"/>
    <w:rsid w:val="007C1918"/>
    <w:rsid w:val="007C1CEE"/>
    <w:rsid w:val="007C2449"/>
    <w:rsid w:val="007C279E"/>
    <w:rsid w:val="007C38BD"/>
    <w:rsid w:val="007C3DD3"/>
    <w:rsid w:val="007C43DB"/>
    <w:rsid w:val="007C4EF3"/>
    <w:rsid w:val="007C54DA"/>
    <w:rsid w:val="007C5A3B"/>
    <w:rsid w:val="007C5BFD"/>
    <w:rsid w:val="007C74DA"/>
    <w:rsid w:val="007C750C"/>
    <w:rsid w:val="007C7B93"/>
    <w:rsid w:val="007C7F2D"/>
    <w:rsid w:val="007C7FB8"/>
    <w:rsid w:val="007C7FC7"/>
    <w:rsid w:val="007D05DB"/>
    <w:rsid w:val="007D0CB2"/>
    <w:rsid w:val="007D1439"/>
    <w:rsid w:val="007D2880"/>
    <w:rsid w:val="007D2BA9"/>
    <w:rsid w:val="007D30AD"/>
    <w:rsid w:val="007D3958"/>
    <w:rsid w:val="007D3B56"/>
    <w:rsid w:val="007D3ED5"/>
    <w:rsid w:val="007D40E3"/>
    <w:rsid w:val="007D658B"/>
    <w:rsid w:val="007E01DA"/>
    <w:rsid w:val="007E08A6"/>
    <w:rsid w:val="007E1077"/>
    <w:rsid w:val="007E61C5"/>
    <w:rsid w:val="007E7003"/>
    <w:rsid w:val="007E774E"/>
    <w:rsid w:val="007F0114"/>
    <w:rsid w:val="007F0599"/>
    <w:rsid w:val="007F10CE"/>
    <w:rsid w:val="007F10F4"/>
    <w:rsid w:val="007F293E"/>
    <w:rsid w:val="007F2BB4"/>
    <w:rsid w:val="007F4A6C"/>
    <w:rsid w:val="007F5551"/>
    <w:rsid w:val="007F679F"/>
    <w:rsid w:val="007F6AA0"/>
    <w:rsid w:val="007F74AE"/>
    <w:rsid w:val="00800293"/>
    <w:rsid w:val="0080053A"/>
    <w:rsid w:val="00800CA2"/>
    <w:rsid w:val="00801CA0"/>
    <w:rsid w:val="0080209B"/>
    <w:rsid w:val="00803B30"/>
    <w:rsid w:val="00804AD7"/>
    <w:rsid w:val="00805655"/>
    <w:rsid w:val="00806B4A"/>
    <w:rsid w:val="00806B4F"/>
    <w:rsid w:val="00807983"/>
    <w:rsid w:val="008100AD"/>
    <w:rsid w:val="00810422"/>
    <w:rsid w:val="00812624"/>
    <w:rsid w:val="00812896"/>
    <w:rsid w:val="00812EC8"/>
    <w:rsid w:val="00813614"/>
    <w:rsid w:val="0081455D"/>
    <w:rsid w:val="00814D9F"/>
    <w:rsid w:val="00814FC7"/>
    <w:rsid w:val="008157AB"/>
    <w:rsid w:val="00815F75"/>
    <w:rsid w:val="008165EB"/>
    <w:rsid w:val="0081691A"/>
    <w:rsid w:val="0081730C"/>
    <w:rsid w:val="00817C63"/>
    <w:rsid w:val="00817FE1"/>
    <w:rsid w:val="008202C4"/>
    <w:rsid w:val="008211EB"/>
    <w:rsid w:val="008214A9"/>
    <w:rsid w:val="00821F42"/>
    <w:rsid w:val="00822073"/>
    <w:rsid w:val="00822869"/>
    <w:rsid w:val="00822AF9"/>
    <w:rsid w:val="00822E9D"/>
    <w:rsid w:val="0082382A"/>
    <w:rsid w:val="0082514D"/>
    <w:rsid w:val="008253E3"/>
    <w:rsid w:val="00830782"/>
    <w:rsid w:val="008312C0"/>
    <w:rsid w:val="00831660"/>
    <w:rsid w:val="008316F8"/>
    <w:rsid w:val="008326E8"/>
    <w:rsid w:val="0083275B"/>
    <w:rsid w:val="00832CB1"/>
    <w:rsid w:val="00832F53"/>
    <w:rsid w:val="008330E1"/>
    <w:rsid w:val="008332E7"/>
    <w:rsid w:val="008335EF"/>
    <w:rsid w:val="008336DB"/>
    <w:rsid w:val="00833C24"/>
    <w:rsid w:val="00833C3B"/>
    <w:rsid w:val="00833DD0"/>
    <w:rsid w:val="00834F26"/>
    <w:rsid w:val="00835677"/>
    <w:rsid w:val="008359A7"/>
    <w:rsid w:val="00835B49"/>
    <w:rsid w:val="008362CD"/>
    <w:rsid w:val="00837F32"/>
    <w:rsid w:val="008407AA"/>
    <w:rsid w:val="00840A37"/>
    <w:rsid w:val="00840EDF"/>
    <w:rsid w:val="00841CF0"/>
    <w:rsid w:val="008421BF"/>
    <w:rsid w:val="00842836"/>
    <w:rsid w:val="008428A0"/>
    <w:rsid w:val="00843BB1"/>
    <w:rsid w:val="008440DB"/>
    <w:rsid w:val="008442D8"/>
    <w:rsid w:val="008459CD"/>
    <w:rsid w:val="00846823"/>
    <w:rsid w:val="00847C04"/>
    <w:rsid w:val="00847D3C"/>
    <w:rsid w:val="008500A3"/>
    <w:rsid w:val="00850119"/>
    <w:rsid w:val="0085023B"/>
    <w:rsid w:val="0085110B"/>
    <w:rsid w:val="00851C01"/>
    <w:rsid w:val="008521C7"/>
    <w:rsid w:val="00852318"/>
    <w:rsid w:val="00852604"/>
    <w:rsid w:val="00853384"/>
    <w:rsid w:val="00853841"/>
    <w:rsid w:val="0085402A"/>
    <w:rsid w:val="008540D1"/>
    <w:rsid w:val="0085415F"/>
    <w:rsid w:val="00854537"/>
    <w:rsid w:val="00854F61"/>
    <w:rsid w:val="00856A74"/>
    <w:rsid w:val="00857A34"/>
    <w:rsid w:val="00857F04"/>
    <w:rsid w:val="00860E0E"/>
    <w:rsid w:val="0086198E"/>
    <w:rsid w:val="00861B45"/>
    <w:rsid w:val="00862676"/>
    <w:rsid w:val="00862942"/>
    <w:rsid w:val="00862D36"/>
    <w:rsid w:val="00863261"/>
    <w:rsid w:val="0086354A"/>
    <w:rsid w:val="0086394D"/>
    <w:rsid w:val="00863AF6"/>
    <w:rsid w:val="00863E9F"/>
    <w:rsid w:val="00864627"/>
    <w:rsid w:val="008647C3"/>
    <w:rsid w:val="00865214"/>
    <w:rsid w:val="008655FC"/>
    <w:rsid w:val="00866108"/>
    <w:rsid w:val="008663F3"/>
    <w:rsid w:val="0086699C"/>
    <w:rsid w:val="00870180"/>
    <w:rsid w:val="00872F7A"/>
    <w:rsid w:val="00874FF1"/>
    <w:rsid w:val="0087605F"/>
    <w:rsid w:val="008762B3"/>
    <w:rsid w:val="00876649"/>
    <w:rsid w:val="00877398"/>
    <w:rsid w:val="00877DFB"/>
    <w:rsid w:val="00877F95"/>
    <w:rsid w:val="008812E7"/>
    <w:rsid w:val="00881318"/>
    <w:rsid w:val="0088132A"/>
    <w:rsid w:val="00881930"/>
    <w:rsid w:val="00881E85"/>
    <w:rsid w:val="00882400"/>
    <w:rsid w:val="0088240E"/>
    <w:rsid w:val="00882BA1"/>
    <w:rsid w:val="00882FA9"/>
    <w:rsid w:val="0088311D"/>
    <w:rsid w:val="00883FB0"/>
    <w:rsid w:val="00885604"/>
    <w:rsid w:val="00887606"/>
    <w:rsid w:val="008879CC"/>
    <w:rsid w:val="00887B11"/>
    <w:rsid w:val="00887D25"/>
    <w:rsid w:val="00890B37"/>
    <w:rsid w:val="008911C1"/>
    <w:rsid w:val="0089128F"/>
    <w:rsid w:val="00891EA9"/>
    <w:rsid w:val="00891EB1"/>
    <w:rsid w:val="00892287"/>
    <w:rsid w:val="008926C6"/>
    <w:rsid w:val="0089270A"/>
    <w:rsid w:val="00893222"/>
    <w:rsid w:val="00896591"/>
    <w:rsid w:val="00896785"/>
    <w:rsid w:val="00896DE7"/>
    <w:rsid w:val="00897C74"/>
    <w:rsid w:val="00897F77"/>
    <w:rsid w:val="008A1148"/>
    <w:rsid w:val="008A1948"/>
    <w:rsid w:val="008A23AF"/>
    <w:rsid w:val="008A2B89"/>
    <w:rsid w:val="008A2F6E"/>
    <w:rsid w:val="008A36A9"/>
    <w:rsid w:val="008A569C"/>
    <w:rsid w:val="008A5DB4"/>
    <w:rsid w:val="008A5E50"/>
    <w:rsid w:val="008A61BD"/>
    <w:rsid w:val="008A681D"/>
    <w:rsid w:val="008B0AC6"/>
    <w:rsid w:val="008B1126"/>
    <w:rsid w:val="008B1B1C"/>
    <w:rsid w:val="008B1E6E"/>
    <w:rsid w:val="008B1FDC"/>
    <w:rsid w:val="008B2E73"/>
    <w:rsid w:val="008B3159"/>
    <w:rsid w:val="008B39B1"/>
    <w:rsid w:val="008B41FF"/>
    <w:rsid w:val="008B4A7F"/>
    <w:rsid w:val="008B5FCC"/>
    <w:rsid w:val="008B689D"/>
    <w:rsid w:val="008B78C8"/>
    <w:rsid w:val="008C1941"/>
    <w:rsid w:val="008C3CCF"/>
    <w:rsid w:val="008C45EE"/>
    <w:rsid w:val="008C4F3F"/>
    <w:rsid w:val="008C506D"/>
    <w:rsid w:val="008C59CD"/>
    <w:rsid w:val="008C5DCC"/>
    <w:rsid w:val="008C76AF"/>
    <w:rsid w:val="008D0DED"/>
    <w:rsid w:val="008D113B"/>
    <w:rsid w:val="008D1BE0"/>
    <w:rsid w:val="008D1CB7"/>
    <w:rsid w:val="008D1E29"/>
    <w:rsid w:val="008D266B"/>
    <w:rsid w:val="008D2681"/>
    <w:rsid w:val="008D2CB6"/>
    <w:rsid w:val="008D3159"/>
    <w:rsid w:val="008D340F"/>
    <w:rsid w:val="008D6AC8"/>
    <w:rsid w:val="008E1116"/>
    <w:rsid w:val="008E14F3"/>
    <w:rsid w:val="008E14F9"/>
    <w:rsid w:val="008E16AD"/>
    <w:rsid w:val="008E1AF4"/>
    <w:rsid w:val="008E339E"/>
    <w:rsid w:val="008E36D2"/>
    <w:rsid w:val="008E3D10"/>
    <w:rsid w:val="008E41C8"/>
    <w:rsid w:val="008E456C"/>
    <w:rsid w:val="008E49F3"/>
    <w:rsid w:val="008E519D"/>
    <w:rsid w:val="008E5371"/>
    <w:rsid w:val="008E5940"/>
    <w:rsid w:val="008E71AA"/>
    <w:rsid w:val="008E734D"/>
    <w:rsid w:val="008E73BD"/>
    <w:rsid w:val="008E7E5F"/>
    <w:rsid w:val="008F0B3F"/>
    <w:rsid w:val="008F2CBB"/>
    <w:rsid w:val="008F4349"/>
    <w:rsid w:val="008F7477"/>
    <w:rsid w:val="008F7FAE"/>
    <w:rsid w:val="009000ED"/>
    <w:rsid w:val="009006B8"/>
    <w:rsid w:val="00900C57"/>
    <w:rsid w:val="00901982"/>
    <w:rsid w:val="009019D7"/>
    <w:rsid w:val="00901BA3"/>
    <w:rsid w:val="009024B1"/>
    <w:rsid w:val="00903793"/>
    <w:rsid w:val="00903A45"/>
    <w:rsid w:val="009043EB"/>
    <w:rsid w:val="009044A7"/>
    <w:rsid w:val="0090590C"/>
    <w:rsid w:val="00906A32"/>
    <w:rsid w:val="00906C52"/>
    <w:rsid w:val="00911899"/>
    <w:rsid w:val="00911C32"/>
    <w:rsid w:val="00913381"/>
    <w:rsid w:val="009134C8"/>
    <w:rsid w:val="00914000"/>
    <w:rsid w:val="009147C9"/>
    <w:rsid w:val="009148A9"/>
    <w:rsid w:val="00916BAB"/>
    <w:rsid w:val="009170B2"/>
    <w:rsid w:val="009179E1"/>
    <w:rsid w:val="00917BB2"/>
    <w:rsid w:val="00917C29"/>
    <w:rsid w:val="00917C4D"/>
    <w:rsid w:val="00920D27"/>
    <w:rsid w:val="00920E95"/>
    <w:rsid w:val="00921060"/>
    <w:rsid w:val="00921A50"/>
    <w:rsid w:val="0092251E"/>
    <w:rsid w:val="00922629"/>
    <w:rsid w:val="00923FFC"/>
    <w:rsid w:val="00924659"/>
    <w:rsid w:val="00924C0D"/>
    <w:rsid w:val="00925919"/>
    <w:rsid w:val="0092640E"/>
    <w:rsid w:val="009267E2"/>
    <w:rsid w:val="00926D3D"/>
    <w:rsid w:val="00927983"/>
    <w:rsid w:val="00927F25"/>
    <w:rsid w:val="00930538"/>
    <w:rsid w:val="00930DCC"/>
    <w:rsid w:val="00930DD1"/>
    <w:rsid w:val="0093157E"/>
    <w:rsid w:val="00932012"/>
    <w:rsid w:val="00934508"/>
    <w:rsid w:val="0093514C"/>
    <w:rsid w:val="00935400"/>
    <w:rsid w:val="00936196"/>
    <w:rsid w:val="0093676F"/>
    <w:rsid w:val="009370F1"/>
    <w:rsid w:val="00937552"/>
    <w:rsid w:val="009376B4"/>
    <w:rsid w:val="00937C63"/>
    <w:rsid w:val="00937C75"/>
    <w:rsid w:val="00940489"/>
    <w:rsid w:val="00940C28"/>
    <w:rsid w:val="009410ED"/>
    <w:rsid w:val="0094184A"/>
    <w:rsid w:val="009424B7"/>
    <w:rsid w:val="00943E16"/>
    <w:rsid w:val="00944C2F"/>
    <w:rsid w:val="00944EBF"/>
    <w:rsid w:val="009451E2"/>
    <w:rsid w:val="0094528C"/>
    <w:rsid w:val="009458B7"/>
    <w:rsid w:val="00946867"/>
    <w:rsid w:val="00947584"/>
    <w:rsid w:val="00947EEB"/>
    <w:rsid w:val="00950FEE"/>
    <w:rsid w:val="00951CB3"/>
    <w:rsid w:val="00952477"/>
    <w:rsid w:val="0095279C"/>
    <w:rsid w:val="00953331"/>
    <w:rsid w:val="00953703"/>
    <w:rsid w:val="00954736"/>
    <w:rsid w:val="009547D7"/>
    <w:rsid w:val="00954C7F"/>
    <w:rsid w:val="009551A1"/>
    <w:rsid w:val="0095535C"/>
    <w:rsid w:val="009562DF"/>
    <w:rsid w:val="00956B4C"/>
    <w:rsid w:val="0095790D"/>
    <w:rsid w:val="00957EC4"/>
    <w:rsid w:val="00960649"/>
    <w:rsid w:val="0096072E"/>
    <w:rsid w:val="00960EBB"/>
    <w:rsid w:val="009618FB"/>
    <w:rsid w:val="009632BF"/>
    <w:rsid w:val="00963725"/>
    <w:rsid w:val="00963D8A"/>
    <w:rsid w:val="00964463"/>
    <w:rsid w:val="00965278"/>
    <w:rsid w:val="0096661B"/>
    <w:rsid w:val="0096675A"/>
    <w:rsid w:val="00967384"/>
    <w:rsid w:val="00970F46"/>
    <w:rsid w:val="00971677"/>
    <w:rsid w:val="009721C5"/>
    <w:rsid w:val="009724CB"/>
    <w:rsid w:val="009725DB"/>
    <w:rsid w:val="00975DA4"/>
    <w:rsid w:val="0097600A"/>
    <w:rsid w:val="00976364"/>
    <w:rsid w:val="00977233"/>
    <w:rsid w:val="00977AAD"/>
    <w:rsid w:val="00980A15"/>
    <w:rsid w:val="0098144C"/>
    <w:rsid w:val="00981F0E"/>
    <w:rsid w:val="00982883"/>
    <w:rsid w:val="00983847"/>
    <w:rsid w:val="0098487D"/>
    <w:rsid w:val="00985077"/>
    <w:rsid w:val="00985B18"/>
    <w:rsid w:val="00986434"/>
    <w:rsid w:val="00990BC1"/>
    <w:rsid w:val="00990E11"/>
    <w:rsid w:val="00990E95"/>
    <w:rsid w:val="0099245B"/>
    <w:rsid w:val="0099258A"/>
    <w:rsid w:val="009942A0"/>
    <w:rsid w:val="009945D8"/>
    <w:rsid w:val="00994DBD"/>
    <w:rsid w:val="00994E0B"/>
    <w:rsid w:val="00994E7F"/>
    <w:rsid w:val="00996E09"/>
    <w:rsid w:val="0099770C"/>
    <w:rsid w:val="009A0DBE"/>
    <w:rsid w:val="009A131F"/>
    <w:rsid w:val="009A1733"/>
    <w:rsid w:val="009A1E66"/>
    <w:rsid w:val="009A2649"/>
    <w:rsid w:val="009A3052"/>
    <w:rsid w:val="009A3509"/>
    <w:rsid w:val="009A3CEA"/>
    <w:rsid w:val="009A3F67"/>
    <w:rsid w:val="009A44AC"/>
    <w:rsid w:val="009A4B4A"/>
    <w:rsid w:val="009A4D61"/>
    <w:rsid w:val="009A5781"/>
    <w:rsid w:val="009A590C"/>
    <w:rsid w:val="009A6C21"/>
    <w:rsid w:val="009A6FF8"/>
    <w:rsid w:val="009A7C38"/>
    <w:rsid w:val="009B102C"/>
    <w:rsid w:val="009B12B1"/>
    <w:rsid w:val="009B1720"/>
    <w:rsid w:val="009B1B66"/>
    <w:rsid w:val="009B1B68"/>
    <w:rsid w:val="009B4208"/>
    <w:rsid w:val="009B472A"/>
    <w:rsid w:val="009B4A9B"/>
    <w:rsid w:val="009B4C03"/>
    <w:rsid w:val="009B50E8"/>
    <w:rsid w:val="009B68CE"/>
    <w:rsid w:val="009B7C02"/>
    <w:rsid w:val="009C2045"/>
    <w:rsid w:val="009C221F"/>
    <w:rsid w:val="009C244D"/>
    <w:rsid w:val="009C315C"/>
    <w:rsid w:val="009C476D"/>
    <w:rsid w:val="009C5BA5"/>
    <w:rsid w:val="009C7007"/>
    <w:rsid w:val="009D1047"/>
    <w:rsid w:val="009D277E"/>
    <w:rsid w:val="009D2B3E"/>
    <w:rsid w:val="009D3943"/>
    <w:rsid w:val="009D4542"/>
    <w:rsid w:val="009D45AD"/>
    <w:rsid w:val="009D54FF"/>
    <w:rsid w:val="009D5F55"/>
    <w:rsid w:val="009D60A3"/>
    <w:rsid w:val="009D758D"/>
    <w:rsid w:val="009E0F1F"/>
    <w:rsid w:val="009E1562"/>
    <w:rsid w:val="009E40C4"/>
    <w:rsid w:val="009E433C"/>
    <w:rsid w:val="009E43BB"/>
    <w:rsid w:val="009E441B"/>
    <w:rsid w:val="009E7981"/>
    <w:rsid w:val="009F13E4"/>
    <w:rsid w:val="009F17C2"/>
    <w:rsid w:val="009F242A"/>
    <w:rsid w:val="009F2B49"/>
    <w:rsid w:val="009F2B61"/>
    <w:rsid w:val="009F30E8"/>
    <w:rsid w:val="009F471E"/>
    <w:rsid w:val="009F4D75"/>
    <w:rsid w:val="009F5529"/>
    <w:rsid w:val="009F57E5"/>
    <w:rsid w:val="009F6032"/>
    <w:rsid w:val="009F6325"/>
    <w:rsid w:val="00A0036C"/>
    <w:rsid w:val="00A00F76"/>
    <w:rsid w:val="00A00FD2"/>
    <w:rsid w:val="00A0171F"/>
    <w:rsid w:val="00A0257A"/>
    <w:rsid w:val="00A034E2"/>
    <w:rsid w:val="00A04184"/>
    <w:rsid w:val="00A0423D"/>
    <w:rsid w:val="00A04703"/>
    <w:rsid w:val="00A04BAD"/>
    <w:rsid w:val="00A04D8D"/>
    <w:rsid w:val="00A04FCB"/>
    <w:rsid w:val="00A05008"/>
    <w:rsid w:val="00A052A2"/>
    <w:rsid w:val="00A05341"/>
    <w:rsid w:val="00A064E4"/>
    <w:rsid w:val="00A071B6"/>
    <w:rsid w:val="00A076A5"/>
    <w:rsid w:val="00A100B5"/>
    <w:rsid w:val="00A11C68"/>
    <w:rsid w:val="00A12226"/>
    <w:rsid w:val="00A12846"/>
    <w:rsid w:val="00A12BBB"/>
    <w:rsid w:val="00A13641"/>
    <w:rsid w:val="00A148A4"/>
    <w:rsid w:val="00A149EB"/>
    <w:rsid w:val="00A14CC5"/>
    <w:rsid w:val="00A15652"/>
    <w:rsid w:val="00A15D5B"/>
    <w:rsid w:val="00A16662"/>
    <w:rsid w:val="00A16FF7"/>
    <w:rsid w:val="00A1743D"/>
    <w:rsid w:val="00A228CC"/>
    <w:rsid w:val="00A23132"/>
    <w:rsid w:val="00A2371C"/>
    <w:rsid w:val="00A23B3C"/>
    <w:rsid w:val="00A2593A"/>
    <w:rsid w:val="00A26450"/>
    <w:rsid w:val="00A26463"/>
    <w:rsid w:val="00A26516"/>
    <w:rsid w:val="00A266B7"/>
    <w:rsid w:val="00A27809"/>
    <w:rsid w:val="00A27EBD"/>
    <w:rsid w:val="00A30A49"/>
    <w:rsid w:val="00A30EF1"/>
    <w:rsid w:val="00A3236E"/>
    <w:rsid w:val="00A325DC"/>
    <w:rsid w:val="00A32F0B"/>
    <w:rsid w:val="00A3399E"/>
    <w:rsid w:val="00A339A9"/>
    <w:rsid w:val="00A33FDC"/>
    <w:rsid w:val="00A344A5"/>
    <w:rsid w:val="00A349DB"/>
    <w:rsid w:val="00A34A4F"/>
    <w:rsid w:val="00A34A54"/>
    <w:rsid w:val="00A34D27"/>
    <w:rsid w:val="00A35640"/>
    <w:rsid w:val="00A364BD"/>
    <w:rsid w:val="00A37632"/>
    <w:rsid w:val="00A37877"/>
    <w:rsid w:val="00A37A6D"/>
    <w:rsid w:val="00A40688"/>
    <w:rsid w:val="00A40829"/>
    <w:rsid w:val="00A40D42"/>
    <w:rsid w:val="00A4111F"/>
    <w:rsid w:val="00A4170F"/>
    <w:rsid w:val="00A4313F"/>
    <w:rsid w:val="00A43CB8"/>
    <w:rsid w:val="00A44E00"/>
    <w:rsid w:val="00A45486"/>
    <w:rsid w:val="00A454C0"/>
    <w:rsid w:val="00A46C39"/>
    <w:rsid w:val="00A46E45"/>
    <w:rsid w:val="00A47578"/>
    <w:rsid w:val="00A5091E"/>
    <w:rsid w:val="00A5135C"/>
    <w:rsid w:val="00A51538"/>
    <w:rsid w:val="00A524AF"/>
    <w:rsid w:val="00A533C6"/>
    <w:rsid w:val="00A5393C"/>
    <w:rsid w:val="00A54229"/>
    <w:rsid w:val="00A5484B"/>
    <w:rsid w:val="00A577E2"/>
    <w:rsid w:val="00A6021F"/>
    <w:rsid w:val="00A60D82"/>
    <w:rsid w:val="00A623E5"/>
    <w:rsid w:val="00A624AA"/>
    <w:rsid w:val="00A6308E"/>
    <w:rsid w:val="00A634B6"/>
    <w:rsid w:val="00A64CDF"/>
    <w:rsid w:val="00A65571"/>
    <w:rsid w:val="00A65AF5"/>
    <w:rsid w:val="00A65B80"/>
    <w:rsid w:val="00A6643B"/>
    <w:rsid w:val="00A66A18"/>
    <w:rsid w:val="00A66BC0"/>
    <w:rsid w:val="00A677E6"/>
    <w:rsid w:val="00A67AB0"/>
    <w:rsid w:val="00A70F17"/>
    <w:rsid w:val="00A712FA"/>
    <w:rsid w:val="00A7155F"/>
    <w:rsid w:val="00A7283C"/>
    <w:rsid w:val="00A7334B"/>
    <w:rsid w:val="00A74418"/>
    <w:rsid w:val="00A74A4C"/>
    <w:rsid w:val="00A75E5A"/>
    <w:rsid w:val="00A762D4"/>
    <w:rsid w:val="00A767FA"/>
    <w:rsid w:val="00A76FD4"/>
    <w:rsid w:val="00A772D7"/>
    <w:rsid w:val="00A77695"/>
    <w:rsid w:val="00A77907"/>
    <w:rsid w:val="00A77988"/>
    <w:rsid w:val="00A77D08"/>
    <w:rsid w:val="00A811A2"/>
    <w:rsid w:val="00A81C9E"/>
    <w:rsid w:val="00A81D29"/>
    <w:rsid w:val="00A8220D"/>
    <w:rsid w:val="00A853B2"/>
    <w:rsid w:val="00A860FE"/>
    <w:rsid w:val="00A86941"/>
    <w:rsid w:val="00A86A21"/>
    <w:rsid w:val="00A8740F"/>
    <w:rsid w:val="00A90527"/>
    <w:rsid w:val="00A91E53"/>
    <w:rsid w:val="00A91EBD"/>
    <w:rsid w:val="00A92280"/>
    <w:rsid w:val="00A92D03"/>
    <w:rsid w:val="00A92E17"/>
    <w:rsid w:val="00A941C6"/>
    <w:rsid w:val="00A94818"/>
    <w:rsid w:val="00A94ACB"/>
    <w:rsid w:val="00A9547F"/>
    <w:rsid w:val="00A95AD8"/>
    <w:rsid w:val="00A970E0"/>
    <w:rsid w:val="00A97DDB"/>
    <w:rsid w:val="00A97F7B"/>
    <w:rsid w:val="00A97FC4"/>
    <w:rsid w:val="00AA0B47"/>
    <w:rsid w:val="00AA0E0C"/>
    <w:rsid w:val="00AA25A3"/>
    <w:rsid w:val="00AA29C7"/>
    <w:rsid w:val="00AA2E8C"/>
    <w:rsid w:val="00AA3486"/>
    <w:rsid w:val="00AA41DB"/>
    <w:rsid w:val="00AA435F"/>
    <w:rsid w:val="00AA49EC"/>
    <w:rsid w:val="00AA50FC"/>
    <w:rsid w:val="00AA5F1C"/>
    <w:rsid w:val="00AA60CD"/>
    <w:rsid w:val="00AA6DFE"/>
    <w:rsid w:val="00AA6E4D"/>
    <w:rsid w:val="00AA7030"/>
    <w:rsid w:val="00AB0ACA"/>
    <w:rsid w:val="00AB0E04"/>
    <w:rsid w:val="00AB1560"/>
    <w:rsid w:val="00AB2517"/>
    <w:rsid w:val="00AB3C0A"/>
    <w:rsid w:val="00AB3CF7"/>
    <w:rsid w:val="00AB4245"/>
    <w:rsid w:val="00AB4A15"/>
    <w:rsid w:val="00AB5E5D"/>
    <w:rsid w:val="00AB6614"/>
    <w:rsid w:val="00AB7BE1"/>
    <w:rsid w:val="00AC0021"/>
    <w:rsid w:val="00AC076F"/>
    <w:rsid w:val="00AC1B99"/>
    <w:rsid w:val="00AC1C0F"/>
    <w:rsid w:val="00AC1E48"/>
    <w:rsid w:val="00AC2096"/>
    <w:rsid w:val="00AC31CD"/>
    <w:rsid w:val="00AC3366"/>
    <w:rsid w:val="00AC4298"/>
    <w:rsid w:val="00AC4F0E"/>
    <w:rsid w:val="00AC59A0"/>
    <w:rsid w:val="00AC5CEA"/>
    <w:rsid w:val="00AC5E0A"/>
    <w:rsid w:val="00AC6935"/>
    <w:rsid w:val="00AC6A57"/>
    <w:rsid w:val="00AC7244"/>
    <w:rsid w:val="00AC78D2"/>
    <w:rsid w:val="00AD04E1"/>
    <w:rsid w:val="00AD07BF"/>
    <w:rsid w:val="00AD0FC9"/>
    <w:rsid w:val="00AD1666"/>
    <w:rsid w:val="00AD1E4D"/>
    <w:rsid w:val="00AD470A"/>
    <w:rsid w:val="00AD5AFC"/>
    <w:rsid w:val="00AD64FB"/>
    <w:rsid w:val="00AD6EA4"/>
    <w:rsid w:val="00AD7083"/>
    <w:rsid w:val="00AD7339"/>
    <w:rsid w:val="00AD7A41"/>
    <w:rsid w:val="00AE0310"/>
    <w:rsid w:val="00AE0B63"/>
    <w:rsid w:val="00AE0E32"/>
    <w:rsid w:val="00AE1514"/>
    <w:rsid w:val="00AE158E"/>
    <w:rsid w:val="00AE18D4"/>
    <w:rsid w:val="00AE22B4"/>
    <w:rsid w:val="00AE2765"/>
    <w:rsid w:val="00AE27BF"/>
    <w:rsid w:val="00AE31B0"/>
    <w:rsid w:val="00AE5841"/>
    <w:rsid w:val="00AE5A61"/>
    <w:rsid w:val="00AE6027"/>
    <w:rsid w:val="00AE66BD"/>
    <w:rsid w:val="00AE6DEE"/>
    <w:rsid w:val="00AF1024"/>
    <w:rsid w:val="00AF1261"/>
    <w:rsid w:val="00AF151A"/>
    <w:rsid w:val="00AF2419"/>
    <w:rsid w:val="00AF2531"/>
    <w:rsid w:val="00AF31E3"/>
    <w:rsid w:val="00AF3242"/>
    <w:rsid w:val="00AF3461"/>
    <w:rsid w:val="00AF379E"/>
    <w:rsid w:val="00AF4190"/>
    <w:rsid w:val="00AF5BF0"/>
    <w:rsid w:val="00AF5D08"/>
    <w:rsid w:val="00AF6627"/>
    <w:rsid w:val="00AF7965"/>
    <w:rsid w:val="00B00A6C"/>
    <w:rsid w:val="00B022A4"/>
    <w:rsid w:val="00B03BC6"/>
    <w:rsid w:val="00B04EA6"/>
    <w:rsid w:val="00B05762"/>
    <w:rsid w:val="00B0659D"/>
    <w:rsid w:val="00B06ADD"/>
    <w:rsid w:val="00B06EA4"/>
    <w:rsid w:val="00B07021"/>
    <w:rsid w:val="00B07BBC"/>
    <w:rsid w:val="00B104A1"/>
    <w:rsid w:val="00B108E3"/>
    <w:rsid w:val="00B10A44"/>
    <w:rsid w:val="00B1155E"/>
    <w:rsid w:val="00B127D4"/>
    <w:rsid w:val="00B12BE0"/>
    <w:rsid w:val="00B1323F"/>
    <w:rsid w:val="00B1363F"/>
    <w:rsid w:val="00B1440E"/>
    <w:rsid w:val="00B17C53"/>
    <w:rsid w:val="00B17DF2"/>
    <w:rsid w:val="00B20BB9"/>
    <w:rsid w:val="00B2118C"/>
    <w:rsid w:val="00B21381"/>
    <w:rsid w:val="00B214E3"/>
    <w:rsid w:val="00B2271B"/>
    <w:rsid w:val="00B22E07"/>
    <w:rsid w:val="00B26C81"/>
    <w:rsid w:val="00B27716"/>
    <w:rsid w:val="00B27E96"/>
    <w:rsid w:val="00B27EF5"/>
    <w:rsid w:val="00B305B0"/>
    <w:rsid w:val="00B30C47"/>
    <w:rsid w:val="00B31F6C"/>
    <w:rsid w:val="00B330F2"/>
    <w:rsid w:val="00B3341A"/>
    <w:rsid w:val="00B337CC"/>
    <w:rsid w:val="00B33F87"/>
    <w:rsid w:val="00B34552"/>
    <w:rsid w:val="00B34A84"/>
    <w:rsid w:val="00B361B2"/>
    <w:rsid w:val="00B37C8D"/>
    <w:rsid w:val="00B37D66"/>
    <w:rsid w:val="00B4070E"/>
    <w:rsid w:val="00B41154"/>
    <w:rsid w:val="00B421D6"/>
    <w:rsid w:val="00B43393"/>
    <w:rsid w:val="00B4426A"/>
    <w:rsid w:val="00B44BDE"/>
    <w:rsid w:val="00B452DE"/>
    <w:rsid w:val="00B455AC"/>
    <w:rsid w:val="00B464A3"/>
    <w:rsid w:val="00B472C6"/>
    <w:rsid w:val="00B4743C"/>
    <w:rsid w:val="00B47962"/>
    <w:rsid w:val="00B47C82"/>
    <w:rsid w:val="00B50605"/>
    <w:rsid w:val="00B50804"/>
    <w:rsid w:val="00B50EA3"/>
    <w:rsid w:val="00B514E2"/>
    <w:rsid w:val="00B53022"/>
    <w:rsid w:val="00B54588"/>
    <w:rsid w:val="00B54891"/>
    <w:rsid w:val="00B54F1F"/>
    <w:rsid w:val="00B553BF"/>
    <w:rsid w:val="00B5581D"/>
    <w:rsid w:val="00B567B9"/>
    <w:rsid w:val="00B57305"/>
    <w:rsid w:val="00B5774C"/>
    <w:rsid w:val="00B62ABA"/>
    <w:rsid w:val="00B633E7"/>
    <w:rsid w:val="00B63455"/>
    <w:rsid w:val="00B65D49"/>
    <w:rsid w:val="00B6670D"/>
    <w:rsid w:val="00B67562"/>
    <w:rsid w:val="00B676C7"/>
    <w:rsid w:val="00B67F9C"/>
    <w:rsid w:val="00B701BB"/>
    <w:rsid w:val="00B70396"/>
    <w:rsid w:val="00B70479"/>
    <w:rsid w:val="00B70868"/>
    <w:rsid w:val="00B70C1B"/>
    <w:rsid w:val="00B71E74"/>
    <w:rsid w:val="00B7233B"/>
    <w:rsid w:val="00B725A7"/>
    <w:rsid w:val="00B73773"/>
    <w:rsid w:val="00B73B2D"/>
    <w:rsid w:val="00B7441A"/>
    <w:rsid w:val="00B74B5F"/>
    <w:rsid w:val="00B76A92"/>
    <w:rsid w:val="00B770AA"/>
    <w:rsid w:val="00B770EB"/>
    <w:rsid w:val="00B77449"/>
    <w:rsid w:val="00B7787C"/>
    <w:rsid w:val="00B81A39"/>
    <w:rsid w:val="00B81BB5"/>
    <w:rsid w:val="00B82D02"/>
    <w:rsid w:val="00B8317F"/>
    <w:rsid w:val="00B83569"/>
    <w:rsid w:val="00B83DAD"/>
    <w:rsid w:val="00B84350"/>
    <w:rsid w:val="00B846F4"/>
    <w:rsid w:val="00B85E78"/>
    <w:rsid w:val="00B868AC"/>
    <w:rsid w:val="00B86FC0"/>
    <w:rsid w:val="00B879C2"/>
    <w:rsid w:val="00B87AE9"/>
    <w:rsid w:val="00B907E9"/>
    <w:rsid w:val="00B908EA"/>
    <w:rsid w:val="00B91137"/>
    <w:rsid w:val="00B915BF"/>
    <w:rsid w:val="00B92146"/>
    <w:rsid w:val="00B946F5"/>
    <w:rsid w:val="00B94FBA"/>
    <w:rsid w:val="00B95C58"/>
    <w:rsid w:val="00B96279"/>
    <w:rsid w:val="00B97831"/>
    <w:rsid w:val="00BA011C"/>
    <w:rsid w:val="00BA10A8"/>
    <w:rsid w:val="00BA110E"/>
    <w:rsid w:val="00BA3862"/>
    <w:rsid w:val="00BA51BC"/>
    <w:rsid w:val="00BA5445"/>
    <w:rsid w:val="00BA54A5"/>
    <w:rsid w:val="00BA57BF"/>
    <w:rsid w:val="00BA5A2D"/>
    <w:rsid w:val="00BA5F57"/>
    <w:rsid w:val="00BA5F79"/>
    <w:rsid w:val="00BA617A"/>
    <w:rsid w:val="00BA69E5"/>
    <w:rsid w:val="00BB0B8D"/>
    <w:rsid w:val="00BB14CE"/>
    <w:rsid w:val="00BB2819"/>
    <w:rsid w:val="00BB35E7"/>
    <w:rsid w:val="00BB37E9"/>
    <w:rsid w:val="00BB3B05"/>
    <w:rsid w:val="00BB3FDE"/>
    <w:rsid w:val="00BB4A2C"/>
    <w:rsid w:val="00BC040F"/>
    <w:rsid w:val="00BC0D18"/>
    <w:rsid w:val="00BC1063"/>
    <w:rsid w:val="00BC1314"/>
    <w:rsid w:val="00BC3492"/>
    <w:rsid w:val="00BC37E6"/>
    <w:rsid w:val="00BC3C02"/>
    <w:rsid w:val="00BC4543"/>
    <w:rsid w:val="00BC5EAE"/>
    <w:rsid w:val="00BC701F"/>
    <w:rsid w:val="00BC70BA"/>
    <w:rsid w:val="00BC781A"/>
    <w:rsid w:val="00BC786D"/>
    <w:rsid w:val="00BC79F9"/>
    <w:rsid w:val="00BC7C9B"/>
    <w:rsid w:val="00BD1811"/>
    <w:rsid w:val="00BD33DE"/>
    <w:rsid w:val="00BD3620"/>
    <w:rsid w:val="00BD476E"/>
    <w:rsid w:val="00BD5108"/>
    <w:rsid w:val="00BD52FC"/>
    <w:rsid w:val="00BD5567"/>
    <w:rsid w:val="00BD5A03"/>
    <w:rsid w:val="00BD6626"/>
    <w:rsid w:val="00BD7778"/>
    <w:rsid w:val="00BD7AEA"/>
    <w:rsid w:val="00BE0F95"/>
    <w:rsid w:val="00BE13F7"/>
    <w:rsid w:val="00BE1616"/>
    <w:rsid w:val="00BE1787"/>
    <w:rsid w:val="00BE2709"/>
    <w:rsid w:val="00BE2B53"/>
    <w:rsid w:val="00BE2F6C"/>
    <w:rsid w:val="00BE3B70"/>
    <w:rsid w:val="00BE4038"/>
    <w:rsid w:val="00BE44AD"/>
    <w:rsid w:val="00BE47B3"/>
    <w:rsid w:val="00BE4AD4"/>
    <w:rsid w:val="00BE664F"/>
    <w:rsid w:val="00BE6AE7"/>
    <w:rsid w:val="00BE7177"/>
    <w:rsid w:val="00BE7245"/>
    <w:rsid w:val="00BE75FA"/>
    <w:rsid w:val="00BF000C"/>
    <w:rsid w:val="00BF0066"/>
    <w:rsid w:val="00BF04BA"/>
    <w:rsid w:val="00BF25FA"/>
    <w:rsid w:val="00BF35A9"/>
    <w:rsid w:val="00BF57F7"/>
    <w:rsid w:val="00BF6735"/>
    <w:rsid w:val="00BF7FD2"/>
    <w:rsid w:val="00C00B2E"/>
    <w:rsid w:val="00C01E15"/>
    <w:rsid w:val="00C02762"/>
    <w:rsid w:val="00C02BCF"/>
    <w:rsid w:val="00C04036"/>
    <w:rsid w:val="00C04C52"/>
    <w:rsid w:val="00C059C7"/>
    <w:rsid w:val="00C0656F"/>
    <w:rsid w:val="00C065CB"/>
    <w:rsid w:val="00C066E7"/>
    <w:rsid w:val="00C069BE"/>
    <w:rsid w:val="00C06AFB"/>
    <w:rsid w:val="00C06BE7"/>
    <w:rsid w:val="00C07333"/>
    <w:rsid w:val="00C0782D"/>
    <w:rsid w:val="00C07E53"/>
    <w:rsid w:val="00C11603"/>
    <w:rsid w:val="00C11ED7"/>
    <w:rsid w:val="00C12B8F"/>
    <w:rsid w:val="00C13228"/>
    <w:rsid w:val="00C133F6"/>
    <w:rsid w:val="00C14232"/>
    <w:rsid w:val="00C1454B"/>
    <w:rsid w:val="00C146FA"/>
    <w:rsid w:val="00C148BE"/>
    <w:rsid w:val="00C14A03"/>
    <w:rsid w:val="00C16435"/>
    <w:rsid w:val="00C20606"/>
    <w:rsid w:val="00C20A0E"/>
    <w:rsid w:val="00C20FCE"/>
    <w:rsid w:val="00C21208"/>
    <w:rsid w:val="00C21B67"/>
    <w:rsid w:val="00C22135"/>
    <w:rsid w:val="00C22C82"/>
    <w:rsid w:val="00C22EDC"/>
    <w:rsid w:val="00C23407"/>
    <w:rsid w:val="00C2388D"/>
    <w:rsid w:val="00C2421A"/>
    <w:rsid w:val="00C243FA"/>
    <w:rsid w:val="00C24656"/>
    <w:rsid w:val="00C251AA"/>
    <w:rsid w:val="00C25CAF"/>
    <w:rsid w:val="00C26174"/>
    <w:rsid w:val="00C26184"/>
    <w:rsid w:val="00C26B65"/>
    <w:rsid w:val="00C26C2C"/>
    <w:rsid w:val="00C26C7C"/>
    <w:rsid w:val="00C27367"/>
    <w:rsid w:val="00C27D70"/>
    <w:rsid w:val="00C307C9"/>
    <w:rsid w:val="00C3198E"/>
    <w:rsid w:val="00C31AC4"/>
    <w:rsid w:val="00C323DB"/>
    <w:rsid w:val="00C3257F"/>
    <w:rsid w:val="00C328BB"/>
    <w:rsid w:val="00C332DC"/>
    <w:rsid w:val="00C33E96"/>
    <w:rsid w:val="00C34D7D"/>
    <w:rsid w:val="00C350B6"/>
    <w:rsid w:val="00C35850"/>
    <w:rsid w:val="00C37327"/>
    <w:rsid w:val="00C37A00"/>
    <w:rsid w:val="00C42933"/>
    <w:rsid w:val="00C42D19"/>
    <w:rsid w:val="00C43660"/>
    <w:rsid w:val="00C442E1"/>
    <w:rsid w:val="00C448F7"/>
    <w:rsid w:val="00C467BD"/>
    <w:rsid w:val="00C46E38"/>
    <w:rsid w:val="00C470AF"/>
    <w:rsid w:val="00C4749C"/>
    <w:rsid w:val="00C509AB"/>
    <w:rsid w:val="00C50A82"/>
    <w:rsid w:val="00C52DD5"/>
    <w:rsid w:val="00C534AC"/>
    <w:rsid w:val="00C53879"/>
    <w:rsid w:val="00C54D37"/>
    <w:rsid w:val="00C54F3D"/>
    <w:rsid w:val="00C56401"/>
    <w:rsid w:val="00C56776"/>
    <w:rsid w:val="00C56DF9"/>
    <w:rsid w:val="00C57683"/>
    <w:rsid w:val="00C576F6"/>
    <w:rsid w:val="00C57833"/>
    <w:rsid w:val="00C60098"/>
    <w:rsid w:val="00C6026D"/>
    <w:rsid w:val="00C613D5"/>
    <w:rsid w:val="00C61FB1"/>
    <w:rsid w:val="00C6402E"/>
    <w:rsid w:val="00C64274"/>
    <w:rsid w:val="00C642AF"/>
    <w:rsid w:val="00C647C2"/>
    <w:rsid w:val="00C6488A"/>
    <w:rsid w:val="00C64C31"/>
    <w:rsid w:val="00C64CF4"/>
    <w:rsid w:val="00C65D4C"/>
    <w:rsid w:val="00C65D7C"/>
    <w:rsid w:val="00C65F4F"/>
    <w:rsid w:val="00C66286"/>
    <w:rsid w:val="00C6647C"/>
    <w:rsid w:val="00C66C38"/>
    <w:rsid w:val="00C67594"/>
    <w:rsid w:val="00C70FED"/>
    <w:rsid w:val="00C71006"/>
    <w:rsid w:val="00C71368"/>
    <w:rsid w:val="00C7345C"/>
    <w:rsid w:val="00C73968"/>
    <w:rsid w:val="00C743BD"/>
    <w:rsid w:val="00C74901"/>
    <w:rsid w:val="00C74CB2"/>
    <w:rsid w:val="00C77EC7"/>
    <w:rsid w:val="00C80572"/>
    <w:rsid w:val="00C826E2"/>
    <w:rsid w:val="00C82F2C"/>
    <w:rsid w:val="00C84556"/>
    <w:rsid w:val="00C852E8"/>
    <w:rsid w:val="00C854E4"/>
    <w:rsid w:val="00C8564E"/>
    <w:rsid w:val="00C857FB"/>
    <w:rsid w:val="00C86119"/>
    <w:rsid w:val="00C867A6"/>
    <w:rsid w:val="00C87028"/>
    <w:rsid w:val="00C90D87"/>
    <w:rsid w:val="00C918D1"/>
    <w:rsid w:val="00C91B7B"/>
    <w:rsid w:val="00C923B8"/>
    <w:rsid w:val="00C92E76"/>
    <w:rsid w:val="00C93665"/>
    <w:rsid w:val="00C93956"/>
    <w:rsid w:val="00C950BC"/>
    <w:rsid w:val="00C960D3"/>
    <w:rsid w:val="00C96285"/>
    <w:rsid w:val="00C9658E"/>
    <w:rsid w:val="00C97006"/>
    <w:rsid w:val="00C978B7"/>
    <w:rsid w:val="00C97B4D"/>
    <w:rsid w:val="00C97BD8"/>
    <w:rsid w:val="00C97C42"/>
    <w:rsid w:val="00C97EF3"/>
    <w:rsid w:val="00C97F91"/>
    <w:rsid w:val="00CA0995"/>
    <w:rsid w:val="00CA0A87"/>
    <w:rsid w:val="00CA0ADB"/>
    <w:rsid w:val="00CA10B0"/>
    <w:rsid w:val="00CA1508"/>
    <w:rsid w:val="00CA26CF"/>
    <w:rsid w:val="00CA2B07"/>
    <w:rsid w:val="00CA2B25"/>
    <w:rsid w:val="00CA310C"/>
    <w:rsid w:val="00CA3DF9"/>
    <w:rsid w:val="00CA459C"/>
    <w:rsid w:val="00CA4B52"/>
    <w:rsid w:val="00CA5269"/>
    <w:rsid w:val="00CA6393"/>
    <w:rsid w:val="00CA6C1F"/>
    <w:rsid w:val="00CA7769"/>
    <w:rsid w:val="00CB0281"/>
    <w:rsid w:val="00CB1245"/>
    <w:rsid w:val="00CB1CF4"/>
    <w:rsid w:val="00CB247B"/>
    <w:rsid w:val="00CB2D47"/>
    <w:rsid w:val="00CB2EB2"/>
    <w:rsid w:val="00CB38CA"/>
    <w:rsid w:val="00CB494E"/>
    <w:rsid w:val="00CB4C2A"/>
    <w:rsid w:val="00CB6786"/>
    <w:rsid w:val="00CB731A"/>
    <w:rsid w:val="00CB7C8A"/>
    <w:rsid w:val="00CC021E"/>
    <w:rsid w:val="00CC16CB"/>
    <w:rsid w:val="00CC17FB"/>
    <w:rsid w:val="00CC1B4D"/>
    <w:rsid w:val="00CC20E8"/>
    <w:rsid w:val="00CC22DA"/>
    <w:rsid w:val="00CC2630"/>
    <w:rsid w:val="00CC2D9E"/>
    <w:rsid w:val="00CC5C44"/>
    <w:rsid w:val="00CC6FBA"/>
    <w:rsid w:val="00CC7CD7"/>
    <w:rsid w:val="00CD0B7A"/>
    <w:rsid w:val="00CD0BF3"/>
    <w:rsid w:val="00CD1AF5"/>
    <w:rsid w:val="00CD1B89"/>
    <w:rsid w:val="00CD2CF9"/>
    <w:rsid w:val="00CD2FBD"/>
    <w:rsid w:val="00CD3F44"/>
    <w:rsid w:val="00CD4199"/>
    <w:rsid w:val="00CD4CCE"/>
    <w:rsid w:val="00CD4D68"/>
    <w:rsid w:val="00CD58A6"/>
    <w:rsid w:val="00CD79DE"/>
    <w:rsid w:val="00CD7C78"/>
    <w:rsid w:val="00CD7E05"/>
    <w:rsid w:val="00CE05A8"/>
    <w:rsid w:val="00CE0716"/>
    <w:rsid w:val="00CE1742"/>
    <w:rsid w:val="00CE1EBA"/>
    <w:rsid w:val="00CE1F4A"/>
    <w:rsid w:val="00CE42B4"/>
    <w:rsid w:val="00CE4C20"/>
    <w:rsid w:val="00CE4D83"/>
    <w:rsid w:val="00CE4EC3"/>
    <w:rsid w:val="00CE5152"/>
    <w:rsid w:val="00CE53C4"/>
    <w:rsid w:val="00CF102B"/>
    <w:rsid w:val="00CF17D7"/>
    <w:rsid w:val="00CF1C47"/>
    <w:rsid w:val="00CF4047"/>
    <w:rsid w:val="00CF453C"/>
    <w:rsid w:val="00CF5EE1"/>
    <w:rsid w:val="00CF6168"/>
    <w:rsid w:val="00CF7877"/>
    <w:rsid w:val="00D00599"/>
    <w:rsid w:val="00D008C2"/>
    <w:rsid w:val="00D00A96"/>
    <w:rsid w:val="00D00B3B"/>
    <w:rsid w:val="00D026EF"/>
    <w:rsid w:val="00D03C0F"/>
    <w:rsid w:val="00D03E6A"/>
    <w:rsid w:val="00D043F0"/>
    <w:rsid w:val="00D04597"/>
    <w:rsid w:val="00D04FAC"/>
    <w:rsid w:val="00D0518B"/>
    <w:rsid w:val="00D05783"/>
    <w:rsid w:val="00D05BE0"/>
    <w:rsid w:val="00D101E0"/>
    <w:rsid w:val="00D102BF"/>
    <w:rsid w:val="00D10960"/>
    <w:rsid w:val="00D109B1"/>
    <w:rsid w:val="00D1136C"/>
    <w:rsid w:val="00D11411"/>
    <w:rsid w:val="00D1168C"/>
    <w:rsid w:val="00D12863"/>
    <w:rsid w:val="00D12A86"/>
    <w:rsid w:val="00D1373B"/>
    <w:rsid w:val="00D13800"/>
    <w:rsid w:val="00D2066D"/>
    <w:rsid w:val="00D21056"/>
    <w:rsid w:val="00D210B5"/>
    <w:rsid w:val="00D21B81"/>
    <w:rsid w:val="00D21DD7"/>
    <w:rsid w:val="00D22026"/>
    <w:rsid w:val="00D2335F"/>
    <w:rsid w:val="00D23CA0"/>
    <w:rsid w:val="00D23DB3"/>
    <w:rsid w:val="00D2411C"/>
    <w:rsid w:val="00D24CBC"/>
    <w:rsid w:val="00D25F6A"/>
    <w:rsid w:val="00D260D8"/>
    <w:rsid w:val="00D26321"/>
    <w:rsid w:val="00D274C3"/>
    <w:rsid w:val="00D279F2"/>
    <w:rsid w:val="00D27C98"/>
    <w:rsid w:val="00D308DB"/>
    <w:rsid w:val="00D30FF9"/>
    <w:rsid w:val="00D31D0C"/>
    <w:rsid w:val="00D31D4C"/>
    <w:rsid w:val="00D321D3"/>
    <w:rsid w:val="00D3231D"/>
    <w:rsid w:val="00D32740"/>
    <w:rsid w:val="00D335D2"/>
    <w:rsid w:val="00D33A0D"/>
    <w:rsid w:val="00D33A27"/>
    <w:rsid w:val="00D3428C"/>
    <w:rsid w:val="00D34B19"/>
    <w:rsid w:val="00D3543E"/>
    <w:rsid w:val="00D35583"/>
    <w:rsid w:val="00D35BF7"/>
    <w:rsid w:val="00D35F9B"/>
    <w:rsid w:val="00D36392"/>
    <w:rsid w:val="00D36787"/>
    <w:rsid w:val="00D36F31"/>
    <w:rsid w:val="00D40355"/>
    <w:rsid w:val="00D42D60"/>
    <w:rsid w:val="00D43011"/>
    <w:rsid w:val="00D4336C"/>
    <w:rsid w:val="00D436D1"/>
    <w:rsid w:val="00D43A61"/>
    <w:rsid w:val="00D444FE"/>
    <w:rsid w:val="00D45321"/>
    <w:rsid w:val="00D454F2"/>
    <w:rsid w:val="00D45D00"/>
    <w:rsid w:val="00D46021"/>
    <w:rsid w:val="00D4610E"/>
    <w:rsid w:val="00D46132"/>
    <w:rsid w:val="00D47C61"/>
    <w:rsid w:val="00D500F7"/>
    <w:rsid w:val="00D51167"/>
    <w:rsid w:val="00D51702"/>
    <w:rsid w:val="00D528CC"/>
    <w:rsid w:val="00D53934"/>
    <w:rsid w:val="00D539F3"/>
    <w:rsid w:val="00D55934"/>
    <w:rsid w:val="00D56AEB"/>
    <w:rsid w:val="00D56C1F"/>
    <w:rsid w:val="00D56F55"/>
    <w:rsid w:val="00D57083"/>
    <w:rsid w:val="00D57784"/>
    <w:rsid w:val="00D60EF0"/>
    <w:rsid w:val="00D611C5"/>
    <w:rsid w:val="00D61AFE"/>
    <w:rsid w:val="00D61BE7"/>
    <w:rsid w:val="00D62E6D"/>
    <w:rsid w:val="00D6414D"/>
    <w:rsid w:val="00D644C7"/>
    <w:rsid w:val="00D67DA8"/>
    <w:rsid w:val="00D70296"/>
    <w:rsid w:val="00D7045B"/>
    <w:rsid w:val="00D715D7"/>
    <w:rsid w:val="00D7254B"/>
    <w:rsid w:val="00D734C8"/>
    <w:rsid w:val="00D73630"/>
    <w:rsid w:val="00D7469C"/>
    <w:rsid w:val="00D75817"/>
    <w:rsid w:val="00D75CEF"/>
    <w:rsid w:val="00D75EB6"/>
    <w:rsid w:val="00D773EA"/>
    <w:rsid w:val="00D77E3F"/>
    <w:rsid w:val="00D809B9"/>
    <w:rsid w:val="00D8142F"/>
    <w:rsid w:val="00D8192D"/>
    <w:rsid w:val="00D81BF6"/>
    <w:rsid w:val="00D830F8"/>
    <w:rsid w:val="00D83B4F"/>
    <w:rsid w:val="00D83F0C"/>
    <w:rsid w:val="00D84018"/>
    <w:rsid w:val="00D84B5D"/>
    <w:rsid w:val="00D85225"/>
    <w:rsid w:val="00D85B42"/>
    <w:rsid w:val="00D85F18"/>
    <w:rsid w:val="00D86305"/>
    <w:rsid w:val="00D87839"/>
    <w:rsid w:val="00D87C99"/>
    <w:rsid w:val="00D90B36"/>
    <w:rsid w:val="00D928FD"/>
    <w:rsid w:val="00D9337B"/>
    <w:rsid w:val="00D93BDF"/>
    <w:rsid w:val="00D9423B"/>
    <w:rsid w:val="00D946CB"/>
    <w:rsid w:val="00D94A22"/>
    <w:rsid w:val="00D96200"/>
    <w:rsid w:val="00D96CCB"/>
    <w:rsid w:val="00DA01A8"/>
    <w:rsid w:val="00DA02D0"/>
    <w:rsid w:val="00DA05AF"/>
    <w:rsid w:val="00DA0F25"/>
    <w:rsid w:val="00DA1171"/>
    <w:rsid w:val="00DA14D9"/>
    <w:rsid w:val="00DA1B5F"/>
    <w:rsid w:val="00DA20EE"/>
    <w:rsid w:val="00DA2AD8"/>
    <w:rsid w:val="00DA2F82"/>
    <w:rsid w:val="00DA3FD0"/>
    <w:rsid w:val="00DA61ED"/>
    <w:rsid w:val="00DA6953"/>
    <w:rsid w:val="00DA6C0A"/>
    <w:rsid w:val="00DA6FB8"/>
    <w:rsid w:val="00DA77BF"/>
    <w:rsid w:val="00DA7CC7"/>
    <w:rsid w:val="00DB046C"/>
    <w:rsid w:val="00DB119A"/>
    <w:rsid w:val="00DB11C3"/>
    <w:rsid w:val="00DB157C"/>
    <w:rsid w:val="00DB1B3D"/>
    <w:rsid w:val="00DB2AB4"/>
    <w:rsid w:val="00DB5C33"/>
    <w:rsid w:val="00DB68E2"/>
    <w:rsid w:val="00DB69B9"/>
    <w:rsid w:val="00DB6CCB"/>
    <w:rsid w:val="00DB6DDF"/>
    <w:rsid w:val="00DB71D0"/>
    <w:rsid w:val="00DB7F29"/>
    <w:rsid w:val="00DC13D0"/>
    <w:rsid w:val="00DC17D5"/>
    <w:rsid w:val="00DC261E"/>
    <w:rsid w:val="00DC2682"/>
    <w:rsid w:val="00DC31BE"/>
    <w:rsid w:val="00DC32D1"/>
    <w:rsid w:val="00DC3607"/>
    <w:rsid w:val="00DC396A"/>
    <w:rsid w:val="00DC40D5"/>
    <w:rsid w:val="00DC4436"/>
    <w:rsid w:val="00DC5C92"/>
    <w:rsid w:val="00DC6C03"/>
    <w:rsid w:val="00DC7BCE"/>
    <w:rsid w:val="00DD0D4B"/>
    <w:rsid w:val="00DD236D"/>
    <w:rsid w:val="00DD352B"/>
    <w:rsid w:val="00DD3739"/>
    <w:rsid w:val="00DD3E58"/>
    <w:rsid w:val="00DD4021"/>
    <w:rsid w:val="00DD41C0"/>
    <w:rsid w:val="00DD41F3"/>
    <w:rsid w:val="00DD42C6"/>
    <w:rsid w:val="00DD465F"/>
    <w:rsid w:val="00DD51EB"/>
    <w:rsid w:val="00DD6812"/>
    <w:rsid w:val="00DD7A78"/>
    <w:rsid w:val="00DE0B99"/>
    <w:rsid w:val="00DE1432"/>
    <w:rsid w:val="00DE15EB"/>
    <w:rsid w:val="00DE1921"/>
    <w:rsid w:val="00DE1D82"/>
    <w:rsid w:val="00DE2122"/>
    <w:rsid w:val="00DE286D"/>
    <w:rsid w:val="00DE2F58"/>
    <w:rsid w:val="00DE32EB"/>
    <w:rsid w:val="00DE37B9"/>
    <w:rsid w:val="00DE3CE0"/>
    <w:rsid w:val="00DE41D4"/>
    <w:rsid w:val="00DE56AD"/>
    <w:rsid w:val="00DE5EE6"/>
    <w:rsid w:val="00DE6E16"/>
    <w:rsid w:val="00DE6E92"/>
    <w:rsid w:val="00DE758C"/>
    <w:rsid w:val="00DE7CA6"/>
    <w:rsid w:val="00DF0F5E"/>
    <w:rsid w:val="00DF21FD"/>
    <w:rsid w:val="00DF2D9E"/>
    <w:rsid w:val="00DF4923"/>
    <w:rsid w:val="00DF56F6"/>
    <w:rsid w:val="00DF57AB"/>
    <w:rsid w:val="00DF6029"/>
    <w:rsid w:val="00DF66FA"/>
    <w:rsid w:val="00DF67A5"/>
    <w:rsid w:val="00DF6B0E"/>
    <w:rsid w:val="00DF6CC5"/>
    <w:rsid w:val="00DF6E9C"/>
    <w:rsid w:val="00DF7690"/>
    <w:rsid w:val="00DF7D90"/>
    <w:rsid w:val="00E004B8"/>
    <w:rsid w:val="00E00C08"/>
    <w:rsid w:val="00E00F63"/>
    <w:rsid w:val="00E010C6"/>
    <w:rsid w:val="00E03085"/>
    <w:rsid w:val="00E0353D"/>
    <w:rsid w:val="00E0412B"/>
    <w:rsid w:val="00E042C5"/>
    <w:rsid w:val="00E059D3"/>
    <w:rsid w:val="00E05EE0"/>
    <w:rsid w:val="00E07868"/>
    <w:rsid w:val="00E11547"/>
    <w:rsid w:val="00E1235F"/>
    <w:rsid w:val="00E125AB"/>
    <w:rsid w:val="00E1331C"/>
    <w:rsid w:val="00E136D3"/>
    <w:rsid w:val="00E13B4B"/>
    <w:rsid w:val="00E1404D"/>
    <w:rsid w:val="00E14332"/>
    <w:rsid w:val="00E14540"/>
    <w:rsid w:val="00E145C6"/>
    <w:rsid w:val="00E14880"/>
    <w:rsid w:val="00E1545A"/>
    <w:rsid w:val="00E1695C"/>
    <w:rsid w:val="00E16F05"/>
    <w:rsid w:val="00E1746B"/>
    <w:rsid w:val="00E174B0"/>
    <w:rsid w:val="00E176BD"/>
    <w:rsid w:val="00E17A35"/>
    <w:rsid w:val="00E207F8"/>
    <w:rsid w:val="00E212CA"/>
    <w:rsid w:val="00E2142F"/>
    <w:rsid w:val="00E219AD"/>
    <w:rsid w:val="00E21B61"/>
    <w:rsid w:val="00E22805"/>
    <w:rsid w:val="00E22E31"/>
    <w:rsid w:val="00E234F3"/>
    <w:rsid w:val="00E2382C"/>
    <w:rsid w:val="00E241D3"/>
    <w:rsid w:val="00E243CA"/>
    <w:rsid w:val="00E25130"/>
    <w:rsid w:val="00E25D19"/>
    <w:rsid w:val="00E25EC0"/>
    <w:rsid w:val="00E26096"/>
    <w:rsid w:val="00E279EF"/>
    <w:rsid w:val="00E27CFD"/>
    <w:rsid w:val="00E30230"/>
    <w:rsid w:val="00E3063C"/>
    <w:rsid w:val="00E3178D"/>
    <w:rsid w:val="00E32848"/>
    <w:rsid w:val="00E32F71"/>
    <w:rsid w:val="00E332A2"/>
    <w:rsid w:val="00E35301"/>
    <w:rsid w:val="00E35DCE"/>
    <w:rsid w:val="00E40117"/>
    <w:rsid w:val="00E4071C"/>
    <w:rsid w:val="00E409E5"/>
    <w:rsid w:val="00E40C68"/>
    <w:rsid w:val="00E40DF3"/>
    <w:rsid w:val="00E411D4"/>
    <w:rsid w:val="00E4140F"/>
    <w:rsid w:val="00E4157A"/>
    <w:rsid w:val="00E41BBC"/>
    <w:rsid w:val="00E42965"/>
    <w:rsid w:val="00E436E5"/>
    <w:rsid w:val="00E43B07"/>
    <w:rsid w:val="00E44257"/>
    <w:rsid w:val="00E500FC"/>
    <w:rsid w:val="00E509F1"/>
    <w:rsid w:val="00E50C42"/>
    <w:rsid w:val="00E511C1"/>
    <w:rsid w:val="00E5165E"/>
    <w:rsid w:val="00E51F70"/>
    <w:rsid w:val="00E52217"/>
    <w:rsid w:val="00E52EE9"/>
    <w:rsid w:val="00E5400E"/>
    <w:rsid w:val="00E54B59"/>
    <w:rsid w:val="00E55981"/>
    <w:rsid w:val="00E55BF2"/>
    <w:rsid w:val="00E56C24"/>
    <w:rsid w:val="00E57F65"/>
    <w:rsid w:val="00E602A4"/>
    <w:rsid w:val="00E605E6"/>
    <w:rsid w:val="00E6061A"/>
    <w:rsid w:val="00E61B97"/>
    <w:rsid w:val="00E61C79"/>
    <w:rsid w:val="00E6203E"/>
    <w:rsid w:val="00E62446"/>
    <w:rsid w:val="00E63345"/>
    <w:rsid w:val="00E6362A"/>
    <w:rsid w:val="00E63D08"/>
    <w:rsid w:val="00E647B0"/>
    <w:rsid w:val="00E650C3"/>
    <w:rsid w:val="00E65812"/>
    <w:rsid w:val="00E65FD8"/>
    <w:rsid w:val="00E66BBB"/>
    <w:rsid w:val="00E67505"/>
    <w:rsid w:val="00E678F2"/>
    <w:rsid w:val="00E72154"/>
    <w:rsid w:val="00E72842"/>
    <w:rsid w:val="00E75922"/>
    <w:rsid w:val="00E75998"/>
    <w:rsid w:val="00E75DF8"/>
    <w:rsid w:val="00E76C18"/>
    <w:rsid w:val="00E76E45"/>
    <w:rsid w:val="00E7761F"/>
    <w:rsid w:val="00E77FB2"/>
    <w:rsid w:val="00E80485"/>
    <w:rsid w:val="00E81A2C"/>
    <w:rsid w:val="00E83627"/>
    <w:rsid w:val="00E83D5C"/>
    <w:rsid w:val="00E85A89"/>
    <w:rsid w:val="00E85FB8"/>
    <w:rsid w:val="00E8611F"/>
    <w:rsid w:val="00E86285"/>
    <w:rsid w:val="00E864A8"/>
    <w:rsid w:val="00E86A8C"/>
    <w:rsid w:val="00E87FF1"/>
    <w:rsid w:val="00E91B9E"/>
    <w:rsid w:val="00E91EEC"/>
    <w:rsid w:val="00E91F4B"/>
    <w:rsid w:val="00E92087"/>
    <w:rsid w:val="00E92B11"/>
    <w:rsid w:val="00E92EAC"/>
    <w:rsid w:val="00E9372B"/>
    <w:rsid w:val="00E9509C"/>
    <w:rsid w:val="00E951D7"/>
    <w:rsid w:val="00E95ADD"/>
    <w:rsid w:val="00E95B11"/>
    <w:rsid w:val="00E95B12"/>
    <w:rsid w:val="00E96E3C"/>
    <w:rsid w:val="00E970AC"/>
    <w:rsid w:val="00EA1163"/>
    <w:rsid w:val="00EA200D"/>
    <w:rsid w:val="00EA21DC"/>
    <w:rsid w:val="00EA2338"/>
    <w:rsid w:val="00EA233C"/>
    <w:rsid w:val="00EA24DC"/>
    <w:rsid w:val="00EA2A7C"/>
    <w:rsid w:val="00EA2F73"/>
    <w:rsid w:val="00EA302E"/>
    <w:rsid w:val="00EA30CB"/>
    <w:rsid w:val="00EA46B2"/>
    <w:rsid w:val="00EA48F9"/>
    <w:rsid w:val="00EA553B"/>
    <w:rsid w:val="00EA55E8"/>
    <w:rsid w:val="00EA5DDF"/>
    <w:rsid w:val="00EA78D1"/>
    <w:rsid w:val="00EA7B07"/>
    <w:rsid w:val="00EB02A0"/>
    <w:rsid w:val="00EB0889"/>
    <w:rsid w:val="00EB0C0B"/>
    <w:rsid w:val="00EB13D9"/>
    <w:rsid w:val="00EB221F"/>
    <w:rsid w:val="00EB3697"/>
    <w:rsid w:val="00EB39FE"/>
    <w:rsid w:val="00EB3FF6"/>
    <w:rsid w:val="00EB595B"/>
    <w:rsid w:val="00EB5B92"/>
    <w:rsid w:val="00EB5BE8"/>
    <w:rsid w:val="00EB621F"/>
    <w:rsid w:val="00EB6793"/>
    <w:rsid w:val="00EB761E"/>
    <w:rsid w:val="00EC00C5"/>
    <w:rsid w:val="00EC0DF4"/>
    <w:rsid w:val="00EC11C4"/>
    <w:rsid w:val="00EC2662"/>
    <w:rsid w:val="00EC26C0"/>
    <w:rsid w:val="00EC27AA"/>
    <w:rsid w:val="00EC3028"/>
    <w:rsid w:val="00EC324E"/>
    <w:rsid w:val="00EC3CA0"/>
    <w:rsid w:val="00EC475A"/>
    <w:rsid w:val="00EC48F9"/>
    <w:rsid w:val="00EC4DF1"/>
    <w:rsid w:val="00EC56EC"/>
    <w:rsid w:val="00EC576F"/>
    <w:rsid w:val="00EC660A"/>
    <w:rsid w:val="00EC6806"/>
    <w:rsid w:val="00EC6880"/>
    <w:rsid w:val="00EC708F"/>
    <w:rsid w:val="00EC7404"/>
    <w:rsid w:val="00EC7505"/>
    <w:rsid w:val="00ED028E"/>
    <w:rsid w:val="00ED0B7A"/>
    <w:rsid w:val="00ED1915"/>
    <w:rsid w:val="00ED1F98"/>
    <w:rsid w:val="00ED21D7"/>
    <w:rsid w:val="00ED3253"/>
    <w:rsid w:val="00ED3728"/>
    <w:rsid w:val="00ED3B98"/>
    <w:rsid w:val="00ED4786"/>
    <w:rsid w:val="00ED4CBC"/>
    <w:rsid w:val="00ED55F2"/>
    <w:rsid w:val="00ED6315"/>
    <w:rsid w:val="00ED6669"/>
    <w:rsid w:val="00ED780B"/>
    <w:rsid w:val="00ED79E7"/>
    <w:rsid w:val="00EE16F0"/>
    <w:rsid w:val="00EE189D"/>
    <w:rsid w:val="00EE2A34"/>
    <w:rsid w:val="00EE5066"/>
    <w:rsid w:val="00EE556B"/>
    <w:rsid w:val="00EE5706"/>
    <w:rsid w:val="00EE5B23"/>
    <w:rsid w:val="00EE60EA"/>
    <w:rsid w:val="00EE7E7D"/>
    <w:rsid w:val="00EF24E7"/>
    <w:rsid w:val="00EF2E9F"/>
    <w:rsid w:val="00EF33AF"/>
    <w:rsid w:val="00EF3B01"/>
    <w:rsid w:val="00EF3B19"/>
    <w:rsid w:val="00EF3E0B"/>
    <w:rsid w:val="00EF4656"/>
    <w:rsid w:val="00EF6C11"/>
    <w:rsid w:val="00EF6F64"/>
    <w:rsid w:val="00F00220"/>
    <w:rsid w:val="00F00E96"/>
    <w:rsid w:val="00F0250A"/>
    <w:rsid w:val="00F028E0"/>
    <w:rsid w:val="00F03B9E"/>
    <w:rsid w:val="00F049AD"/>
    <w:rsid w:val="00F049C7"/>
    <w:rsid w:val="00F04C28"/>
    <w:rsid w:val="00F05D03"/>
    <w:rsid w:val="00F0798C"/>
    <w:rsid w:val="00F07F82"/>
    <w:rsid w:val="00F101A5"/>
    <w:rsid w:val="00F10499"/>
    <w:rsid w:val="00F1085C"/>
    <w:rsid w:val="00F115B2"/>
    <w:rsid w:val="00F11ED9"/>
    <w:rsid w:val="00F12608"/>
    <w:rsid w:val="00F137D4"/>
    <w:rsid w:val="00F13CF3"/>
    <w:rsid w:val="00F1499E"/>
    <w:rsid w:val="00F14D3C"/>
    <w:rsid w:val="00F14ECB"/>
    <w:rsid w:val="00F15350"/>
    <w:rsid w:val="00F15633"/>
    <w:rsid w:val="00F15F07"/>
    <w:rsid w:val="00F17859"/>
    <w:rsid w:val="00F20346"/>
    <w:rsid w:val="00F20387"/>
    <w:rsid w:val="00F20B1C"/>
    <w:rsid w:val="00F218AD"/>
    <w:rsid w:val="00F22C9F"/>
    <w:rsid w:val="00F232F3"/>
    <w:rsid w:val="00F23D79"/>
    <w:rsid w:val="00F23F57"/>
    <w:rsid w:val="00F23F5A"/>
    <w:rsid w:val="00F24BD7"/>
    <w:rsid w:val="00F24D3F"/>
    <w:rsid w:val="00F25DA9"/>
    <w:rsid w:val="00F265E9"/>
    <w:rsid w:val="00F269A0"/>
    <w:rsid w:val="00F26DC1"/>
    <w:rsid w:val="00F27B20"/>
    <w:rsid w:val="00F301F2"/>
    <w:rsid w:val="00F305AD"/>
    <w:rsid w:val="00F30FD5"/>
    <w:rsid w:val="00F3196A"/>
    <w:rsid w:val="00F32150"/>
    <w:rsid w:val="00F329F7"/>
    <w:rsid w:val="00F32DBE"/>
    <w:rsid w:val="00F33ACD"/>
    <w:rsid w:val="00F34F00"/>
    <w:rsid w:val="00F3521A"/>
    <w:rsid w:val="00F357FD"/>
    <w:rsid w:val="00F370B9"/>
    <w:rsid w:val="00F375CC"/>
    <w:rsid w:val="00F37665"/>
    <w:rsid w:val="00F379AD"/>
    <w:rsid w:val="00F37C5E"/>
    <w:rsid w:val="00F403BE"/>
    <w:rsid w:val="00F4044A"/>
    <w:rsid w:val="00F40D1A"/>
    <w:rsid w:val="00F40F61"/>
    <w:rsid w:val="00F410F4"/>
    <w:rsid w:val="00F41EEB"/>
    <w:rsid w:val="00F4224E"/>
    <w:rsid w:val="00F42327"/>
    <w:rsid w:val="00F42422"/>
    <w:rsid w:val="00F43589"/>
    <w:rsid w:val="00F43FD4"/>
    <w:rsid w:val="00F4435B"/>
    <w:rsid w:val="00F446D6"/>
    <w:rsid w:val="00F452EE"/>
    <w:rsid w:val="00F46D31"/>
    <w:rsid w:val="00F47AD3"/>
    <w:rsid w:val="00F47BDB"/>
    <w:rsid w:val="00F5037D"/>
    <w:rsid w:val="00F51D1F"/>
    <w:rsid w:val="00F51D28"/>
    <w:rsid w:val="00F521D1"/>
    <w:rsid w:val="00F52AA2"/>
    <w:rsid w:val="00F539E6"/>
    <w:rsid w:val="00F53D4F"/>
    <w:rsid w:val="00F5442E"/>
    <w:rsid w:val="00F546EF"/>
    <w:rsid w:val="00F54AE5"/>
    <w:rsid w:val="00F55381"/>
    <w:rsid w:val="00F55D53"/>
    <w:rsid w:val="00F57639"/>
    <w:rsid w:val="00F577FB"/>
    <w:rsid w:val="00F57AF6"/>
    <w:rsid w:val="00F57E60"/>
    <w:rsid w:val="00F57F14"/>
    <w:rsid w:val="00F60E27"/>
    <w:rsid w:val="00F60F5C"/>
    <w:rsid w:val="00F62802"/>
    <w:rsid w:val="00F631FB"/>
    <w:rsid w:val="00F638D8"/>
    <w:rsid w:val="00F6427D"/>
    <w:rsid w:val="00F64687"/>
    <w:rsid w:val="00F66433"/>
    <w:rsid w:val="00F67534"/>
    <w:rsid w:val="00F67A41"/>
    <w:rsid w:val="00F70ACF"/>
    <w:rsid w:val="00F72513"/>
    <w:rsid w:val="00F72AA6"/>
    <w:rsid w:val="00F72C72"/>
    <w:rsid w:val="00F72FC2"/>
    <w:rsid w:val="00F73776"/>
    <w:rsid w:val="00F747CE"/>
    <w:rsid w:val="00F74883"/>
    <w:rsid w:val="00F74A60"/>
    <w:rsid w:val="00F7598A"/>
    <w:rsid w:val="00F76475"/>
    <w:rsid w:val="00F777A2"/>
    <w:rsid w:val="00F77BDE"/>
    <w:rsid w:val="00F77BF5"/>
    <w:rsid w:val="00F77D70"/>
    <w:rsid w:val="00F81139"/>
    <w:rsid w:val="00F82707"/>
    <w:rsid w:val="00F82CCB"/>
    <w:rsid w:val="00F82F9C"/>
    <w:rsid w:val="00F83180"/>
    <w:rsid w:val="00F849D9"/>
    <w:rsid w:val="00F84F2B"/>
    <w:rsid w:val="00F852E2"/>
    <w:rsid w:val="00F86AAB"/>
    <w:rsid w:val="00F86EF6"/>
    <w:rsid w:val="00F86FA1"/>
    <w:rsid w:val="00F8738C"/>
    <w:rsid w:val="00F878E0"/>
    <w:rsid w:val="00F902C7"/>
    <w:rsid w:val="00F90C50"/>
    <w:rsid w:val="00F911AA"/>
    <w:rsid w:val="00F913F3"/>
    <w:rsid w:val="00F918AA"/>
    <w:rsid w:val="00F919D8"/>
    <w:rsid w:val="00F92046"/>
    <w:rsid w:val="00F9244D"/>
    <w:rsid w:val="00F9369D"/>
    <w:rsid w:val="00F9459E"/>
    <w:rsid w:val="00F94633"/>
    <w:rsid w:val="00F94AF2"/>
    <w:rsid w:val="00F94BF5"/>
    <w:rsid w:val="00F97125"/>
    <w:rsid w:val="00F976E7"/>
    <w:rsid w:val="00F97863"/>
    <w:rsid w:val="00F97DFA"/>
    <w:rsid w:val="00FA099E"/>
    <w:rsid w:val="00FA10AA"/>
    <w:rsid w:val="00FA1626"/>
    <w:rsid w:val="00FA2777"/>
    <w:rsid w:val="00FA2D5B"/>
    <w:rsid w:val="00FA35CA"/>
    <w:rsid w:val="00FA3BAE"/>
    <w:rsid w:val="00FA3FE4"/>
    <w:rsid w:val="00FA4349"/>
    <w:rsid w:val="00FA44CB"/>
    <w:rsid w:val="00FA4863"/>
    <w:rsid w:val="00FA68AC"/>
    <w:rsid w:val="00FB0045"/>
    <w:rsid w:val="00FB01AD"/>
    <w:rsid w:val="00FB02DB"/>
    <w:rsid w:val="00FB0914"/>
    <w:rsid w:val="00FB0CB9"/>
    <w:rsid w:val="00FB102C"/>
    <w:rsid w:val="00FB12E7"/>
    <w:rsid w:val="00FB1D93"/>
    <w:rsid w:val="00FB1FD1"/>
    <w:rsid w:val="00FB2E48"/>
    <w:rsid w:val="00FB340A"/>
    <w:rsid w:val="00FB40D4"/>
    <w:rsid w:val="00FB46B9"/>
    <w:rsid w:val="00FB5419"/>
    <w:rsid w:val="00FB5496"/>
    <w:rsid w:val="00FB55C4"/>
    <w:rsid w:val="00FB6746"/>
    <w:rsid w:val="00FB690C"/>
    <w:rsid w:val="00FB69CF"/>
    <w:rsid w:val="00FB6DE0"/>
    <w:rsid w:val="00FB70BA"/>
    <w:rsid w:val="00FB7AE0"/>
    <w:rsid w:val="00FC0C5F"/>
    <w:rsid w:val="00FC0FAE"/>
    <w:rsid w:val="00FC3227"/>
    <w:rsid w:val="00FC33C5"/>
    <w:rsid w:val="00FC347B"/>
    <w:rsid w:val="00FC3BB9"/>
    <w:rsid w:val="00FC53B4"/>
    <w:rsid w:val="00FC53B9"/>
    <w:rsid w:val="00FC5F55"/>
    <w:rsid w:val="00FC6106"/>
    <w:rsid w:val="00FD1038"/>
    <w:rsid w:val="00FD13A5"/>
    <w:rsid w:val="00FD15ED"/>
    <w:rsid w:val="00FD1681"/>
    <w:rsid w:val="00FD1846"/>
    <w:rsid w:val="00FD26DA"/>
    <w:rsid w:val="00FD272C"/>
    <w:rsid w:val="00FD284B"/>
    <w:rsid w:val="00FD30D5"/>
    <w:rsid w:val="00FD3270"/>
    <w:rsid w:val="00FD327E"/>
    <w:rsid w:val="00FD3350"/>
    <w:rsid w:val="00FD354F"/>
    <w:rsid w:val="00FD4267"/>
    <w:rsid w:val="00FD5ACC"/>
    <w:rsid w:val="00FD6258"/>
    <w:rsid w:val="00FD64C7"/>
    <w:rsid w:val="00FD7BD7"/>
    <w:rsid w:val="00FE0618"/>
    <w:rsid w:val="00FE25CE"/>
    <w:rsid w:val="00FE3621"/>
    <w:rsid w:val="00FE3A5E"/>
    <w:rsid w:val="00FE47F1"/>
    <w:rsid w:val="00FE575E"/>
    <w:rsid w:val="00FE59A1"/>
    <w:rsid w:val="00FE68B4"/>
    <w:rsid w:val="00FE72A3"/>
    <w:rsid w:val="00FE7AF0"/>
    <w:rsid w:val="00FF0959"/>
    <w:rsid w:val="00FF0D28"/>
    <w:rsid w:val="00FF0DE7"/>
    <w:rsid w:val="00FF258F"/>
    <w:rsid w:val="00FF2715"/>
    <w:rsid w:val="00FF2B99"/>
    <w:rsid w:val="00FF2C51"/>
    <w:rsid w:val="00FF4F69"/>
    <w:rsid w:val="00FF51E2"/>
    <w:rsid w:val="00FF5BA2"/>
    <w:rsid w:val="00FF5C73"/>
    <w:rsid w:val="00FF5FED"/>
    <w:rsid w:val="00FF6A8C"/>
    <w:rsid w:val="00FF77B6"/>
    <w:rsid w:val="05EE0F26"/>
    <w:rsid w:val="06B71571"/>
    <w:rsid w:val="07FBBAC8"/>
    <w:rsid w:val="0F3FFD49"/>
    <w:rsid w:val="0FD42E7E"/>
    <w:rsid w:val="13F75942"/>
    <w:rsid w:val="14FF0AE5"/>
    <w:rsid w:val="157E7C14"/>
    <w:rsid w:val="16EC01F7"/>
    <w:rsid w:val="172D559F"/>
    <w:rsid w:val="17CED13A"/>
    <w:rsid w:val="17DF01ED"/>
    <w:rsid w:val="17F79E15"/>
    <w:rsid w:val="1BBA269D"/>
    <w:rsid w:val="1E9F0EE2"/>
    <w:rsid w:val="1FDBBF6D"/>
    <w:rsid w:val="1FF7C044"/>
    <w:rsid w:val="2A2F70E2"/>
    <w:rsid w:val="2AF748FC"/>
    <w:rsid w:val="2C6E4FF0"/>
    <w:rsid w:val="2CFFB38D"/>
    <w:rsid w:val="2D9C3277"/>
    <w:rsid w:val="2DDB7652"/>
    <w:rsid w:val="2DFF4E5E"/>
    <w:rsid w:val="2DFF6F81"/>
    <w:rsid w:val="2EDFCCC5"/>
    <w:rsid w:val="2F7F3633"/>
    <w:rsid w:val="2FBB88B8"/>
    <w:rsid w:val="2FD995F3"/>
    <w:rsid w:val="2FF77B53"/>
    <w:rsid w:val="339F5584"/>
    <w:rsid w:val="35FEAB3D"/>
    <w:rsid w:val="373D66F4"/>
    <w:rsid w:val="37723B74"/>
    <w:rsid w:val="37B667CA"/>
    <w:rsid w:val="37B75D4D"/>
    <w:rsid w:val="37BB794C"/>
    <w:rsid w:val="37EF3C1A"/>
    <w:rsid w:val="37FBF27C"/>
    <w:rsid w:val="37FFA37E"/>
    <w:rsid w:val="397EADC2"/>
    <w:rsid w:val="3AAC8CC3"/>
    <w:rsid w:val="3B5F7529"/>
    <w:rsid w:val="3B7B9464"/>
    <w:rsid w:val="3BD7FC25"/>
    <w:rsid w:val="3BFD4C89"/>
    <w:rsid w:val="3BFF61CF"/>
    <w:rsid w:val="3CB74A53"/>
    <w:rsid w:val="3DE78E9E"/>
    <w:rsid w:val="3DEDF685"/>
    <w:rsid w:val="3DF503CA"/>
    <w:rsid w:val="3EEEE89C"/>
    <w:rsid w:val="3F3FA836"/>
    <w:rsid w:val="3F3FAD2B"/>
    <w:rsid w:val="3F5FEF7C"/>
    <w:rsid w:val="3F759E50"/>
    <w:rsid w:val="3F9664AB"/>
    <w:rsid w:val="3FBB8A69"/>
    <w:rsid w:val="3FD5156D"/>
    <w:rsid w:val="3FDD99BB"/>
    <w:rsid w:val="3FE89703"/>
    <w:rsid w:val="3FF986BF"/>
    <w:rsid w:val="3FFF5E4D"/>
    <w:rsid w:val="43CB9ACA"/>
    <w:rsid w:val="46D83E0E"/>
    <w:rsid w:val="47DF5387"/>
    <w:rsid w:val="49FB99E4"/>
    <w:rsid w:val="4AE73CD5"/>
    <w:rsid w:val="4B3F0028"/>
    <w:rsid w:val="4BD51A7A"/>
    <w:rsid w:val="4CF77F43"/>
    <w:rsid w:val="4CFC5E12"/>
    <w:rsid w:val="4DFF5E45"/>
    <w:rsid w:val="4EDB1FBD"/>
    <w:rsid w:val="4EDFB2F9"/>
    <w:rsid w:val="4F6AABB6"/>
    <w:rsid w:val="4F7E72F1"/>
    <w:rsid w:val="4FE763FE"/>
    <w:rsid w:val="4FF5FE5E"/>
    <w:rsid w:val="4FFEBDAF"/>
    <w:rsid w:val="52CBAD71"/>
    <w:rsid w:val="53745824"/>
    <w:rsid w:val="5379ACFE"/>
    <w:rsid w:val="537ECB20"/>
    <w:rsid w:val="53DA1E6C"/>
    <w:rsid w:val="53E79865"/>
    <w:rsid w:val="55BA5996"/>
    <w:rsid w:val="55BFE54F"/>
    <w:rsid w:val="563EC7CB"/>
    <w:rsid w:val="56F5D396"/>
    <w:rsid w:val="56F7943A"/>
    <w:rsid w:val="574D4DDC"/>
    <w:rsid w:val="5777EE99"/>
    <w:rsid w:val="57BBE2A6"/>
    <w:rsid w:val="57DF4D67"/>
    <w:rsid w:val="57ED9128"/>
    <w:rsid w:val="590EAC78"/>
    <w:rsid w:val="59CD47C9"/>
    <w:rsid w:val="5BDC9223"/>
    <w:rsid w:val="5BEF87CD"/>
    <w:rsid w:val="5BFB58E2"/>
    <w:rsid w:val="5D6F2DA0"/>
    <w:rsid w:val="5D777845"/>
    <w:rsid w:val="5D9FF114"/>
    <w:rsid w:val="5DB51E5A"/>
    <w:rsid w:val="5DCFBAF6"/>
    <w:rsid w:val="5E5D81B3"/>
    <w:rsid w:val="5E67A351"/>
    <w:rsid w:val="5E6F2E55"/>
    <w:rsid w:val="5E7F1DB5"/>
    <w:rsid w:val="5ECBEEC6"/>
    <w:rsid w:val="5F018885"/>
    <w:rsid w:val="5F033EA9"/>
    <w:rsid w:val="5FBCE8D9"/>
    <w:rsid w:val="5FBF05A1"/>
    <w:rsid w:val="5FE64DE6"/>
    <w:rsid w:val="5FEE1E1B"/>
    <w:rsid w:val="5FEEB82D"/>
    <w:rsid w:val="5FF31034"/>
    <w:rsid w:val="5FF866D5"/>
    <w:rsid w:val="5FF91763"/>
    <w:rsid w:val="5FFB4367"/>
    <w:rsid w:val="5FFBFCEB"/>
    <w:rsid w:val="5FFECB16"/>
    <w:rsid w:val="5FFF4A34"/>
    <w:rsid w:val="619F5702"/>
    <w:rsid w:val="635F4F28"/>
    <w:rsid w:val="6377F374"/>
    <w:rsid w:val="65FEEA78"/>
    <w:rsid w:val="66DF6217"/>
    <w:rsid w:val="66EF99AC"/>
    <w:rsid w:val="67CF1B3D"/>
    <w:rsid w:val="67F65B17"/>
    <w:rsid w:val="68FD1BB2"/>
    <w:rsid w:val="6973A320"/>
    <w:rsid w:val="69D95AAD"/>
    <w:rsid w:val="6A5F5EC6"/>
    <w:rsid w:val="6AB01EEB"/>
    <w:rsid w:val="6AEDBEFC"/>
    <w:rsid w:val="6B4842D9"/>
    <w:rsid w:val="6BAD4CB5"/>
    <w:rsid w:val="6BBFBAC4"/>
    <w:rsid w:val="6BCF04D2"/>
    <w:rsid w:val="6BFB2E4A"/>
    <w:rsid w:val="6BFD3838"/>
    <w:rsid w:val="6CD79E46"/>
    <w:rsid w:val="6CFFD48B"/>
    <w:rsid w:val="6DF7DEE1"/>
    <w:rsid w:val="6DFAFD8D"/>
    <w:rsid w:val="6DFC0B42"/>
    <w:rsid w:val="6E3FECF8"/>
    <w:rsid w:val="6E5FBA59"/>
    <w:rsid w:val="6E7B8D0E"/>
    <w:rsid w:val="6EBE0EF1"/>
    <w:rsid w:val="6EF37F59"/>
    <w:rsid w:val="6EF79739"/>
    <w:rsid w:val="6EFFAD02"/>
    <w:rsid w:val="6F2D7C4F"/>
    <w:rsid w:val="6F5B7CFF"/>
    <w:rsid w:val="6F67EFD1"/>
    <w:rsid w:val="6F6F5374"/>
    <w:rsid w:val="6F7F03E0"/>
    <w:rsid w:val="6F7F8556"/>
    <w:rsid w:val="6FBB3625"/>
    <w:rsid w:val="6FD310D1"/>
    <w:rsid w:val="6FDB60E6"/>
    <w:rsid w:val="6FDF9B0F"/>
    <w:rsid w:val="6FE12223"/>
    <w:rsid w:val="6FF72626"/>
    <w:rsid w:val="6FFE3EF2"/>
    <w:rsid w:val="6FFE5C65"/>
    <w:rsid w:val="6FFF2063"/>
    <w:rsid w:val="727E8060"/>
    <w:rsid w:val="72B710F7"/>
    <w:rsid w:val="72D7E912"/>
    <w:rsid w:val="72FEAD1D"/>
    <w:rsid w:val="7336A3C4"/>
    <w:rsid w:val="735F04CB"/>
    <w:rsid w:val="739EEE49"/>
    <w:rsid w:val="73D2F9A9"/>
    <w:rsid w:val="73F6346A"/>
    <w:rsid w:val="755FE997"/>
    <w:rsid w:val="757F2FEB"/>
    <w:rsid w:val="75BD926E"/>
    <w:rsid w:val="75CD8866"/>
    <w:rsid w:val="75FF00A1"/>
    <w:rsid w:val="765E3D89"/>
    <w:rsid w:val="76BBF58C"/>
    <w:rsid w:val="76BF3317"/>
    <w:rsid w:val="76CCE47E"/>
    <w:rsid w:val="76FFDCEE"/>
    <w:rsid w:val="77175751"/>
    <w:rsid w:val="77391479"/>
    <w:rsid w:val="777F9A3A"/>
    <w:rsid w:val="77AE678D"/>
    <w:rsid w:val="77B72D42"/>
    <w:rsid w:val="77DF07B0"/>
    <w:rsid w:val="77EC59C5"/>
    <w:rsid w:val="77F6BE51"/>
    <w:rsid w:val="77FDD247"/>
    <w:rsid w:val="77FECB43"/>
    <w:rsid w:val="77FF1252"/>
    <w:rsid w:val="78AEEAF6"/>
    <w:rsid w:val="78FE41CB"/>
    <w:rsid w:val="793F820B"/>
    <w:rsid w:val="794D30DD"/>
    <w:rsid w:val="79BBE53B"/>
    <w:rsid w:val="79FE632E"/>
    <w:rsid w:val="7A5BFEE1"/>
    <w:rsid w:val="7A693782"/>
    <w:rsid w:val="7A9F5F20"/>
    <w:rsid w:val="7AFB0FE1"/>
    <w:rsid w:val="7B1746DC"/>
    <w:rsid w:val="7B45D6BE"/>
    <w:rsid w:val="7B55E607"/>
    <w:rsid w:val="7B7F9D27"/>
    <w:rsid w:val="7B87D100"/>
    <w:rsid w:val="7B928B44"/>
    <w:rsid w:val="7B9D78F8"/>
    <w:rsid w:val="7BBF781B"/>
    <w:rsid w:val="7BBF8F25"/>
    <w:rsid w:val="7BD7F236"/>
    <w:rsid w:val="7BE10C33"/>
    <w:rsid w:val="7BE7816C"/>
    <w:rsid w:val="7BF4EB87"/>
    <w:rsid w:val="7BFBD32D"/>
    <w:rsid w:val="7BFC1EEE"/>
    <w:rsid w:val="7BFED7DA"/>
    <w:rsid w:val="7BFF059F"/>
    <w:rsid w:val="7BFF3429"/>
    <w:rsid w:val="7BFF46A5"/>
    <w:rsid w:val="7BFF839E"/>
    <w:rsid w:val="7BFFEAEF"/>
    <w:rsid w:val="7C857230"/>
    <w:rsid w:val="7CDB7D06"/>
    <w:rsid w:val="7CF598F5"/>
    <w:rsid w:val="7D9F0B7C"/>
    <w:rsid w:val="7DAD4F6B"/>
    <w:rsid w:val="7DB791FD"/>
    <w:rsid w:val="7DB7FF1D"/>
    <w:rsid w:val="7DD55FBA"/>
    <w:rsid w:val="7DD78000"/>
    <w:rsid w:val="7DDDECDB"/>
    <w:rsid w:val="7DE44420"/>
    <w:rsid w:val="7DEBD879"/>
    <w:rsid w:val="7DF7C382"/>
    <w:rsid w:val="7DFA4525"/>
    <w:rsid w:val="7E36155D"/>
    <w:rsid w:val="7E3DAEF6"/>
    <w:rsid w:val="7E7D8169"/>
    <w:rsid w:val="7ED33256"/>
    <w:rsid w:val="7EEBA7C4"/>
    <w:rsid w:val="7EEF66F9"/>
    <w:rsid w:val="7EFE45CB"/>
    <w:rsid w:val="7EFEF557"/>
    <w:rsid w:val="7F37F946"/>
    <w:rsid w:val="7F39AE09"/>
    <w:rsid w:val="7F3D070F"/>
    <w:rsid w:val="7F4F4CA4"/>
    <w:rsid w:val="7F52C955"/>
    <w:rsid w:val="7F572B86"/>
    <w:rsid w:val="7F5A2CEA"/>
    <w:rsid w:val="7F69D26E"/>
    <w:rsid w:val="7F6FC5D9"/>
    <w:rsid w:val="7F6FFCAB"/>
    <w:rsid w:val="7F730797"/>
    <w:rsid w:val="7F769B99"/>
    <w:rsid w:val="7F773C51"/>
    <w:rsid w:val="7F77BCA5"/>
    <w:rsid w:val="7F7BD883"/>
    <w:rsid w:val="7F7C7619"/>
    <w:rsid w:val="7F7DAD3E"/>
    <w:rsid w:val="7F82F74B"/>
    <w:rsid w:val="7F89C74A"/>
    <w:rsid w:val="7F9BD3E0"/>
    <w:rsid w:val="7FA93F13"/>
    <w:rsid w:val="7FB745CD"/>
    <w:rsid w:val="7FB7D845"/>
    <w:rsid w:val="7FBB0F80"/>
    <w:rsid w:val="7FCBCCD1"/>
    <w:rsid w:val="7FD9E406"/>
    <w:rsid w:val="7FDB17D9"/>
    <w:rsid w:val="7FDFF9F7"/>
    <w:rsid w:val="7FE3C65A"/>
    <w:rsid w:val="7FE68277"/>
    <w:rsid w:val="7FE739A1"/>
    <w:rsid w:val="7FE79A1C"/>
    <w:rsid w:val="7FE7E8CB"/>
    <w:rsid w:val="7FEE8741"/>
    <w:rsid w:val="7FEEAD14"/>
    <w:rsid w:val="7FEEC975"/>
    <w:rsid w:val="7FEF0E03"/>
    <w:rsid w:val="7FF14AA0"/>
    <w:rsid w:val="7FF1CFC7"/>
    <w:rsid w:val="7FF5B85B"/>
    <w:rsid w:val="7FF63A56"/>
    <w:rsid w:val="7FF7525F"/>
    <w:rsid w:val="7FF774AF"/>
    <w:rsid w:val="7FF7A214"/>
    <w:rsid w:val="7FF7AD11"/>
    <w:rsid w:val="7FFA1237"/>
    <w:rsid w:val="7FFA4AC7"/>
    <w:rsid w:val="7FFECEF3"/>
    <w:rsid w:val="7FFF2BB0"/>
    <w:rsid w:val="7FFFC30A"/>
    <w:rsid w:val="7FFFCB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BFB919"/>
  <w15:docId w15:val="{C952EEBE-5495-4E0C-B711-1E6F98445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5F6F"/>
    <w:pPr>
      <w:spacing w:after="200" w:line="360" w:lineRule="auto"/>
    </w:pPr>
    <w:rPr>
      <w:rFonts w:eastAsia="Calibri"/>
      <w:sz w:val="26"/>
      <w:szCs w:val="22"/>
      <w:lang w:val="en-US" w:eastAsia="en-US"/>
    </w:rPr>
  </w:style>
  <w:style w:type="paragraph" w:styleId="Heading1">
    <w:name w:val="heading 1"/>
    <w:basedOn w:val="Normal"/>
    <w:next w:val="Normal"/>
    <w:link w:val="Heading1Char"/>
    <w:autoRedefine/>
    <w:uiPriority w:val="9"/>
    <w:qFormat/>
    <w:rsid w:val="00A34A4F"/>
    <w:pPr>
      <w:keepNext/>
      <w:keepLines/>
      <w:numPr>
        <w:numId w:val="1"/>
      </w:numPr>
      <w:spacing w:before="480" w:after="0"/>
      <w:ind w:left="1701" w:hanging="1701"/>
      <w:jc w:val="center"/>
      <w:outlineLvl w:val="0"/>
    </w:pPr>
    <w:rPr>
      <w:b/>
      <w:bCs/>
      <w:caps/>
      <w:sz w:val="28"/>
      <w:szCs w:val="28"/>
    </w:rPr>
  </w:style>
  <w:style w:type="paragraph" w:styleId="Heading2">
    <w:name w:val="heading 2"/>
    <w:basedOn w:val="Normal"/>
    <w:next w:val="Normal"/>
    <w:link w:val="Heading2Char"/>
    <w:autoRedefine/>
    <w:uiPriority w:val="9"/>
    <w:unhideWhenUsed/>
    <w:qFormat/>
    <w:rsid w:val="004A63C8"/>
    <w:pPr>
      <w:keepNext/>
      <w:keepLines/>
      <w:numPr>
        <w:ilvl w:val="1"/>
        <w:numId w:val="1"/>
      </w:numPr>
      <w:spacing w:after="0"/>
      <w:ind w:left="426" w:hanging="426"/>
      <w:outlineLvl w:val="1"/>
    </w:pPr>
    <w:rPr>
      <w:b/>
      <w:bCs/>
      <w:szCs w:val="26"/>
    </w:rPr>
  </w:style>
  <w:style w:type="paragraph" w:styleId="Heading3">
    <w:name w:val="heading 3"/>
    <w:basedOn w:val="Normal"/>
    <w:next w:val="Normal"/>
    <w:link w:val="Heading3Char"/>
    <w:autoRedefine/>
    <w:uiPriority w:val="9"/>
    <w:unhideWhenUsed/>
    <w:qFormat/>
    <w:rsid w:val="00466B48"/>
    <w:pPr>
      <w:keepNext/>
      <w:keepLines/>
      <w:numPr>
        <w:ilvl w:val="2"/>
        <w:numId w:val="1"/>
      </w:numPr>
      <w:spacing w:before="120" w:after="120"/>
      <w:ind w:left="851" w:hanging="567"/>
      <w:outlineLvl w:val="2"/>
    </w:pPr>
    <w:rPr>
      <w:b/>
      <w:bCs/>
      <w:lang w:val="en"/>
    </w:rPr>
  </w:style>
  <w:style w:type="paragraph" w:styleId="Heading4">
    <w:name w:val="heading 4"/>
    <w:basedOn w:val="Normal"/>
    <w:next w:val="Normal"/>
    <w:link w:val="Heading4Char"/>
    <w:autoRedefine/>
    <w:uiPriority w:val="9"/>
    <w:unhideWhenUsed/>
    <w:qFormat/>
    <w:rsid w:val="00887D25"/>
    <w:pPr>
      <w:keepNext/>
      <w:keepLines/>
      <w:numPr>
        <w:ilvl w:val="3"/>
        <w:numId w:val="1"/>
      </w:numPr>
      <w:spacing w:before="200" w:after="0"/>
      <w:ind w:left="1560" w:hanging="993"/>
      <w:outlineLvl w:val="3"/>
    </w:pPr>
    <w:rPr>
      <w:b/>
      <w:bCs/>
      <w:iCs/>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33E5F"/>
    </w:rPr>
  </w:style>
  <w:style w:type="paragraph" w:styleId="Heading6">
    <w:name w:val="heading 6"/>
    <w:basedOn w:val="Normal"/>
    <w:next w:val="Normal"/>
    <w:link w:val="Heading6Char"/>
    <w:uiPriority w:val="9"/>
    <w:unhideWhenUsed/>
    <w:qFormat/>
    <w:pPr>
      <w:keepNext/>
      <w:keepLines/>
      <w:numPr>
        <w:ilvl w:val="5"/>
        <w:numId w:val="1"/>
      </w:numPr>
      <w:spacing w:before="200" w:after="0"/>
      <w:outlineLvl w:val="5"/>
    </w:pPr>
    <w:rPr>
      <w:rFonts w:ascii="Cambria" w:hAnsi="Cambria"/>
      <w:i/>
      <w:iCs/>
      <w:color w:val="233E5F"/>
    </w:rPr>
  </w:style>
  <w:style w:type="paragraph" w:styleId="Heading7">
    <w:name w:val="heading 7"/>
    <w:basedOn w:val="Normal"/>
    <w:next w:val="Normal"/>
    <w:link w:val="Heading7Char"/>
    <w:uiPriority w:val="9"/>
    <w:unhideWhenUsed/>
    <w:qFormat/>
    <w:pPr>
      <w:keepNext/>
      <w:keepLines/>
      <w:numPr>
        <w:ilvl w:val="6"/>
        <w:numId w:val="1"/>
      </w:numPr>
      <w:spacing w:before="200" w:after="0"/>
      <w:outlineLvl w:val="6"/>
    </w:pPr>
    <w:rPr>
      <w:rFonts w:ascii="Cambria" w:hAnsi="Cambria"/>
      <w:i/>
      <w:iCs/>
      <w:color w:val="3F3F3F"/>
    </w:rPr>
  </w:style>
  <w:style w:type="paragraph" w:styleId="Heading8">
    <w:name w:val="heading 8"/>
    <w:basedOn w:val="Normal"/>
    <w:next w:val="Normal"/>
    <w:link w:val="Heading8Char"/>
    <w:uiPriority w:val="9"/>
    <w:unhideWhenUsed/>
    <w:qFormat/>
    <w:pPr>
      <w:keepNext/>
      <w:keepLines/>
      <w:numPr>
        <w:ilvl w:val="7"/>
        <w:numId w:val="1"/>
      </w:numPr>
      <w:spacing w:before="200" w:after="0"/>
      <w:outlineLvl w:val="7"/>
    </w:pPr>
    <w:rPr>
      <w:rFonts w:ascii="Cambria" w:hAnsi="Cambria"/>
      <w:color w:val="3F3F3F"/>
      <w:sz w:val="20"/>
      <w:szCs w:val="20"/>
    </w:rPr>
  </w:style>
  <w:style w:type="paragraph" w:styleId="Heading9">
    <w:name w:val="heading 9"/>
    <w:basedOn w:val="Normal"/>
    <w:next w:val="Normal"/>
    <w:link w:val="Heading9Char"/>
    <w:uiPriority w:val="9"/>
    <w:unhideWhenUsed/>
    <w:qFormat/>
    <w:pPr>
      <w:keepNext/>
      <w:keepLines/>
      <w:numPr>
        <w:ilvl w:val="8"/>
        <w:numId w:val="1"/>
      </w:numPr>
      <w:spacing w:before="200" w:after="0"/>
      <w:outlineLvl w:val="8"/>
    </w:pPr>
    <w:rPr>
      <w:rFonts w:ascii="Cambria" w:hAnsi="Cambria"/>
      <w:i/>
      <w:iCs/>
      <w:color w:val="3F3F3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bottom w:val="single" w:sz="8" w:space="4" w:color="4F81BD"/>
      </w:pBdr>
      <w:spacing w:after="300" w:line="240" w:lineRule="auto"/>
      <w:contextualSpacing/>
    </w:pPr>
    <w:rPr>
      <w:b/>
      <w:spacing w:val="5"/>
      <w:kern w:val="28"/>
      <w:sz w:val="52"/>
      <w:szCs w:val="52"/>
    </w:rPr>
  </w:style>
  <w:style w:type="paragraph" w:styleId="TOC1">
    <w:name w:val="toc 1"/>
    <w:basedOn w:val="Normal"/>
    <w:next w:val="Normal"/>
    <w:uiPriority w:val="39"/>
    <w:unhideWhenUsed/>
  </w:style>
  <w:style w:type="paragraph" w:styleId="TOC2">
    <w:name w:val="toc 2"/>
    <w:basedOn w:val="Normal"/>
    <w:next w:val="Normal"/>
    <w:uiPriority w:val="39"/>
    <w:unhideWhenUsed/>
    <w:pPr>
      <w:ind w:left="260"/>
    </w:pPr>
  </w:style>
  <w:style w:type="paragraph" w:styleId="TOC3">
    <w:name w:val="toc 3"/>
    <w:basedOn w:val="Normal"/>
    <w:next w:val="Normal"/>
    <w:uiPriority w:val="39"/>
    <w:unhideWhenUsed/>
    <w:pPr>
      <w:ind w:left="520"/>
    </w:pPr>
  </w:style>
  <w:style w:type="paragraph" w:styleId="TOC4">
    <w:name w:val="toc 4"/>
    <w:basedOn w:val="Normal"/>
    <w:next w:val="Normal"/>
    <w:uiPriority w:val="39"/>
    <w:unhideWhenUsed/>
    <w:pPr>
      <w:spacing w:after="100"/>
      <w:ind w:left="660"/>
    </w:pPr>
    <w:rPr>
      <w:rFonts w:ascii="Calibri" w:eastAsia="Times New Roman" w:hAnsi="Calibri"/>
      <w:sz w:val="22"/>
    </w:rPr>
  </w:style>
  <w:style w:type="paragraph" w:styleId="TOC5">
    <w:name w:val="toc 5"/>
    <w:basedOn w:val="Normal"/>
    <w:next w:val="Normal"/>
    <w:uiPriority w:val="39"/>
    <w:unhideWhenUsed/>
    <w:pPr>
      <w:spacing w:after="100"/>
      <w:ind w:left="880"/>
    </w:pPr>
    <w:rPr>
      <w:rFonts w:ascii="Calibri" w:eastAsia="Times New Roman" w:hAnsi="Calibri"/>
      <w:sz w:val="22"/>
    </w:rPr>
  </w:style>
  <w:style w:type="paragraph" w:styleId="TOC6">
    <w:name w:val="toc 6"/>
    <w:basedOn w:val="Normal"/>
    <w:next w:val="Normal"/>
    <w:uiPriority w:val="39"/>
    <w:unhideWhenUsed/>
    <w:pPr>
      <w:spacing w:after="100"/>
      <w:ind w:left="1100"/>
    </w:pPr>
    <w:rPr>
      <w:rFonts w:ascii="Calibri" w:eastAsia="Times New Roman" w:hAnsi="Calibri"/>
      <w:sz w:val="22"/>
    </w:rPr>
  </w:style>
  <w:style w:type="paragraph" w:styleId="TOC7">
    <w:name w:val="toc 7"/>
    <w:basedOn w:val="Normal"/>
    <w:next w:val="Normal"/>
    <w:uiPriority w:val="39"/>
    <w:unhideWhenUsed/>
    <w:pPr>
      <w:spacing w:after="100"/>
      <w:ind w:left="1320"/>
    </w:pPr>
    <w:rPr>
      <w:rFonts w:ascii="Calibri" w:eastAsia="Times New Roman" w:hAnsi="Calibri"/>
      <w:sz w:val="22"/>
    </w:rPr>
  </w:style>
  <w:style w:type="paragraph" w:styleId="TOC8">
    <w:name w:val="toc 8"/>
    <w:basedOn w:val="Normal"/>
    <w:next w:val="Normal"/>
    <w:uiPriority w:val="39"/>
    <w:unhideWhenUsed/>
    <w:pPr>
      <w:spacing w:after="100"/>
      <w:ind w:left="1540"/>
    </w:pPr>
    <w:rPr>
      <w:rFonts w:ascii="Calibri" w:eastAsia="Times New Roman" w:hAnsi="Calibri"/>
      <w:sz w:val="22"/>
    </w:rPr>
  </w:style>
  <w:style w:type="paragraph" w:styleId="TOC9">
    <w:name w:val="toc 9"/>
    <w:basedOn w:val="Normal"/>
    <w:next w:val="Normal"/>
    <w:uiPriority w:val="39"/>
    <w:unhideWhenUsed/>
    <w:pPr>
      <w:spacing w:after="100"/>
      <w:ind w:left="1760"/>
    </w:pPr>
    <w:rPr>
      <w:rFonts w:ascii="Calibri" w:eastAsia="Times New Roman" w:hAnsi="Calibri"/>
      <w:sz w:val="22"/>
    </w:rPr>
  </w:style>
  <w:style w:type="character" w:styleId="Hyperlink">
    <w:name w:val="Hyperlink"/>
    <w:uiPriority w:val="99"/>
    <w:unhideWhenUsed/>
    <w:rPr>
      <w:color w:val="0000FF"/>
      <w:u w:val="single"/>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pPr>
      <w:ind w:left="720"/>
      <w:contextualSpacing/>
    </w:pPr>
  </w:style>
  <w:style w:type="paragraph" w:customStyle="1" w:styleId="NoSpacing1">
    <w:name w:val="No Spacing1"/>
    <w:uiPriority w:val="1"/>
    <w:pPr>
      <w:spacing w:after="200" w:line="276" w:lineRule="auto"/>
    </w:pPr>
    <w:rPr>
      <w:rFonts w:eastAsia="Calibri"/>
      <w:sz w:val="26"/>
      <w:szCs w:val="22"/>
      <w:lang w:val="en-US" w:eastAsia="en-US"/>
    </w:rPr>
  </w:style>
  <w:style w:type="paragraph" w:customStyle="1" w:styleId="western">
    <w:name w:val="western"/>
    <w:pPr>
      <w:spacing w:after="200" w:line="276" w:lineRule="auto"/>
    </w:pPr>
    <w:rPr>
      <w:sz w:val="26"/>
      <w:szCs w:val="26"/>
      <w:lang w:val="en-US" w:eastAsia="zh-CN"/>
    </w:rPr>
  </w:style>
  <w:style w:type="paragraph" w:customStyle="1" w:styleId="TOCHeading1">
    <w:name w:val="TOC Heading1"/>
    <w:basedOn w:val="Heading1"/>
    <w:next w:val="Normal"/>
    <w:uiPriority w:val="39"/>
    <w:unhideWhenUsed/>
    <w:qFormat/>
    <w:pPr>
      <w:numPr>
        <w:numId w:val="0"/>
      </w:numPr>
      <w:spacing w:line="276" w:lineRule="auto"/>
      <w:outlineLvl w:val="9"/>
    </w:pPr>
    <w:rPr>
      <w:rFonts w:ascii="Cambria" w:eastAsia="MS Gothic" w:hAnsi="Cambria"/>
      <w:caps w:val="0"/>
      <w:color w:val="365F91"/>
      <w:lang w:eastAsia="ja-JP"/>
    </w:rPr>
  </w:style>
  <w:style w:type="character" w:customStyle="1" w:styleId="Heading1Char">
    <w:name w:val="Heading 1 Char"/>
    <w:link w:val="Heading1"/>
    <w:uiPriority w:val="9"/>
    <w:rsid w:val="00A34A4F"/>
    <w:rPr>
      <w:rFonts w:eastAsia="Calibri"/>
      <w:b/>
      <w:bCs/>
      <w:caps/>
      <w:sz w:val="28"/>
      <w:szCs w:val="28"/>
      <w:lang w:val="en-US" w:eastAsia="en-US"/>
    </w:rPr>
  </w:style>
  <w:style w:type="character" w:customStyle="1" w:styleId="Heading2Char">
    <w:name w:val="Heading 2 Char"/>
    <w:link w:val="Heading2"/>
    <w:uiPriority w:val="9"/>
    <w:rsid w:val="00D715D7"/>
    <w:rPr>
      <w:rFonts w:eastAsia="Calibri"/>
      <w:b/>
      <w:bCs/>
      <w:sz w:val="26"/>
      <w:szCs w:val="26"/>
      <w:lang w:val="en-US" w:eastAsia="en-US"/>
    </w:rPr>
  </w:style>
  <w:style w:type="character" w:customStyle="1" w:styleId="TitleChar">
    <w:name w:val="Title Char"/>
    <w:link w:val="Title"/>
    <w:uiPriority w:val="10"/>
    <w:rPr>
      <w:rFonts w:ascii="Times New Roman" w:hAnsi="Times New Roman"/>
      <w:b/>
      <w:spacing w:val="5"/>
      <w:kern w:val="28"/>
      <w:sz w:val="52"/>
      <w:szCs w:val="52"/>
    </w:rPr>
  </w:style>
  <w:style w:type="character" w:customStyle="1" w:styleId="Heading3Char">
    <w:name w:val="Heading 3 Char"/>
    <w:link w:val="Heading3"/>
    <w:uiPriority w:val="9"/>
    <w:rsid w:val="00466B48"/>
    <w:rPr>
      <w:rFonts w:eastAsia="Calibri"/>
      <w:b/>
      <w:bCs/>
      <w:sz w:val="26"/>
      <w:szCs w:val="22"/>
      <w:lang w:val="en" w:eastAsia="en-US"/>
    </w:rPr>
  </w:style>
  <w:style w:type="character" w:customStyle="1" w:styleId="Heading4Char">
    <w:name w:val="Heading 4 Char"/>
    <w:link w:val="Heading4"/>
    <w:uiPriority w:val="9"/>
    <w:rsid w:val="00887D25"/>
    <w:rPr>
      <w:rFonts w:eastAsia="Calibri"/>
      <w:b/>
      <w:bCs/>
      <w:iCs/>
      <w:sz w:val="26"/>
      <w:szCs w:val="22"/>
      <w:lang w:val="en-US" w:eastAsia="en-US"/>
    </w:rPr>
  </w:style>
  <w:style w:type="character" w:customStyle="1" w:styleId="Heading5Char">
    <w:name w:val="Heading 5 Char"/>
    <w:link w:val="Heading5"/>
    <w:uiPriority w:val="9"/>
    <w:rPr>
      <w:rFonts w:ascii="Cambria" w:eastAsia="Calibri" w:hAnsi="Cambria"/>
      <w:color w:val="233E5F"/>
      <w:sz w:val="26"/>
      <w:szCs w:val="22"/>
      <w:lang w:val="en-US" w:eastAsia="en-US"/>
    </w:rPr>
  </w:style>
  <w:style w:type="character" w:customStyle="1" w:styleId="Heading6Char">
    <w:name w:val="Heading 6 Char"/>
    <w:link w:val="Heading6"/>
    <w:uiPriority w:val="9"/>
    <w:rPr>
      <w:rFonts w:ascii="Cambria" w:eastAsia="Calibri" w:hAnsi="Cambria"/>
      <w:i/>
      <w:iCs/>
      <w:color w:val="233E5F"/>
      <w:sz w:val="26"/>
      <w:szCs w:val="22"/>
      <w:lang w:val="en-US" w:eastAsia="en-US"/>
    </w:rPr>
  </w:style>
  <w:style w:type="character" w:customStyle="1" w:styleId="Heading7Char">
    <w:name w:val="Heading 7 Char"/>
    <w:link w:val="Heading7"/>
    <w:uiPriority w:val="9"/>
    <w:rPr>
      <w:rFonts w:ascii="Cambria" w:eastAsia="Calibri" w:hAnsi="Cambria"/>
      <w:i/>
      <w:iCs/>
      <w:color w:val="3F3F3F"/>
      <w:sz w:val="26"/>
      <w:szCs w:val="22"/>
      <w:lang w:val="en-US" w:eastAsia="en-US"/>
    </w:rPr>
  </w:style>
  <w:style w:type="character" w:customStyle="1" w:styleId="Heading8Char">
    <w:name w:val="Heading 8 Char"/>
    <w:link w:val="Heading8"/>
    <w:uiPriority w:val="9"/>
    <w:rPr>
      <w:rFonts w:ascii="Cambria" w:eastAsia="Calibri" w:hAnsi="Cambria"/>
      <w:color w:val="3F3F3F"/>
      <w:lang w:val="en-US" w:eastAsia="en-US"/>
    </w:rPr>
  </w:style>
  <w:style w:type="character" w:customStyle="1" w:styleId="Heading9Char">
    <w:name w:val="Heading 9 Char"/>
    <w:link w:val="Heading9"/>
    <w:uiPriority w:val="9"/>
    <w:rPr>
      <w:rFonts w:ascii="Cambria" w:eastAsia="Calibri" w:hAnsi="Cambria"/>
      <w:i/>
      <w:iCs/>
      <w:color w:val="3F3F3F"/>
      <w:lang w:val="en-US" w:eastAsia="en-US"/>
    </w:rPr>
  </w:style>
  <w:style w:type="paragraph" w:styleId="Footer">
    <w:name w:val="footer"/>
    <w:basedOn w:val="Normal"/>
    <w:link w:val="FooterChar"/>
    <w:uiPriority w:val="99"/>
    <w:unhideWhenUsed/>
    <w:rsid w:val="008253E3"/>
    <w:pPr>
      <w:tabs>
        <w:tab w:val="center" w:pos="4680"/>
        <w:tab w:val="right" w:pos="9360"/>
      </w:tabs>
      <w:spacing w:after="0" w:line="240" w:lineRule="auto"/>
      <w:jc w:val="both"/>
    </w:pPr>
    <w:rPr>
      <w:rFonts w:eastAsiaTheme="minorHAnsi" w:cstheme="minorBidi"/>
      <w:lang w:val="vi-VN"/>
    </w:rPr>
  </w:style>
  <w:style w:type="character" w:customStyle="1" w:styleId="FooterChar">
    <w:name w:val="Footer Char"/>
    <w:basedOn w:val="DefaultParagraphFont"/>
    <w:link w:val="Footer"/>
    <w:uiPriority w:val="99"/>
    <w:rsid w:val="008253E3"/>
    <w:rPr>
      <w:rFonts w:eastAsiaTheme="minorHAnsi" w:cstheme="minorBidi"/>
      <w:sz w:val="26"/>
      <w:szCs w:val="22"/>
      <w:lang w:val="vi-VN" w:eastAsia="en-US"/>
    </w:rPr>
  </w:style>
  <w:style w:type="paragraph" w:styleId="ListParagraph">
    <w:name w:val="List Paragraph"/>
    <w:basedOn w:val="Normal"/>
    <w:uiPriority w:val="34"/>
    <w:qFormat/>
    <w:rsid w:val="00B82D02"/>
    <w:pPr>
      <w:spacing w:after="0" w:line="240" w:lineRule="auto"/>
      <w:ind w:left="720"/>
      <w:contextualSpacing/>
      <w:jc w:val="both"/>
    </w:pPr>
    <w:rPr>
      <w:rFonts w:eastAsiaTheme="minorHAnsi"/>
      <w:szCs w:val="26"/>
    </w:rPr>
  </w:style>
  <w:style w:type="paragraph" w:styleId="Header">
    <w:name w:val="header"/>
    <w:basedOn w:val="Normal"/>
    <w:link w:val="HeaderChar"/>
    <w:unhideWhenUsed/>
    <w:rsid w:val="00D2335F"/>
    <w:pPr>
      <w:tabs>
        <w:tab w:val="center" w:pos="4513"/>
        <w:tab w:val="right" w:pos="9026"/>
      </w:tabs>
      <w:spacing w:after="0" w:line="240" w:lineRule="auto"/>
    </w:pPr>
  </w:style>
  <w:style w:type="character" w:customStyle="1" w:styleId="HeaderChar">
    <w:name w:val="Header Char"/>
    <w:basedOn w:val="DefaultParagraphFont"/>
    <w:link w:val="Header"/>
    <w:rsid w:val="00D2335F"/>
    <w:rPr>
      <w:rFonts w:eastAsia="Calibri"/>
      <w:sz w:val="26"/>
      <w:szCs w:val="22"/>
      <w:lang w:val="en-US" w:eastAsia="en-US"/>
    </w:rPr>
  </w:style>
  <w:style w:type="paragraph" w:customStyle="1" w:styleId="Heading0">
    <w:name w:val="Heading 0"/>
    <w:basedOn w:val="Heading1"/>
    <w:link w:val="Heading0Char"/>
    <w:qFormat/>
    <w:rsid w:val="008F7477"/>
    <w:pPr>
      <w:numPr>
        <w:numId w:val="0"/>
      </w:numPr>
      <w:tabs>
        <w:tab w:val="left" w:pos="5245"/>
      </w:tabs>
    </w:pPr>
    <w:rPr>
      <w:szCs w:val="26"/>
    </w:rPr>
  </w:style>
  <w:style w:type="paragraph" w:styleId="TOCHeading">
    <w:name w:val="TOC Heading"/>
    <w:basedOn w:val="Heading1"/>
    <w:next w:val="Normal"/>
    <w:uiPriority w:val="39"/>
    <w:unhideWhenUsed/>
    <w:qFormat/>
    <w:rsid w:val="006D7DCD"/>
    <w:pPr>
      <w:numPr>
        <w:numId w:val="0"/>
      </w:numPr>
      <w:spacing w:before="240" w:line="259" w:lineRule="auto"/>
      <w:outlineLvl w:val="9"/>
    </w:pPr>
    <w:rPr>
      <w:rFonts w:asciiTheme="majorHAnsi" w:eastAsiaTheme="majorEastAsia" w:hAnsiTheme="majorHAnsi" w:cstheme="majorBidi"/>
      <w:b w:val="0"/>
      <w:bCs w:val="0"/>
      <w:caps w:val="0"/>
      <w:color w:val="365F91" w:themeColor="accent1" w:themeShade="BF"/>
      <w:sz w:val="32"/>
      <w:szCs w:val="32"/>
    </w:rPr>
  </w:style>
  <w:style w:type="character" w:customStyle="1" w:styleId="Heading0Char">
    <w:name w:val="Heading 0 Char"/>
    <w:basedOn w:val="Heading1Char"/>
    <w:link w:val="Heading0"/>
    <w:rsid w:val="008F7477"/>
    <w:rPr>
      <w:rFonts w:eastAsia="Calibri"/>
      <w:b/>
      <w:bCs/>
      <w:caps/>
      <w:sz w:val="28"/>
      <w:szCs w:val="26"/>
      <w:lang w:val="en-US" w:eastAsia="en-US"/>
    </w:rPr>
  </w:style>
  <w:style w:type="character" w:styleId="LineNumber">
    <w:name w:val="line number"/>
    <w:basedOn w:val="DefaultParagraphFont"/>
    <w:semiHidden/>
    <w:unhideWhenUsed/>
    <w:rsid w:val="006249FF"/>
  </w:style>
  <w:style w:type="table" w:styleId="GridTable4-Accent1">
    <w:name w:val="Grid Table 4 Accent 1"/>
    <w:basedOn w:val="TableNormal"/>
    <w:uiPriority w:val="49"/>
    <w:rsid w:val="004B4C6D"/>
    <w:rPr>
      <w:rFonts w:asciiTheme="minorHAnsi" w:eastAsiaTheme="minorEastAsia" w:hAnsiTheme="minorHAnsi" w:cstheme="minorBidi"/>
      <w:sz w:val="22"/>
      <w:szCs w:val="22"/>
      <w:lang w:val="vi-VN" w:eastAsia="ja-JP"/>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alloonText">
    <w:name w:val="Balloon Text"/>
    <w:basedOn w:val="Normal"/>
    <w:link w:val="BalloonTextChar"/>
    <w:semiHidden/>
    <w:unhideWhenUsed/>
    <w:rsid w:val="00700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700922"/>
    <w:rPr>
      <w:rFonts w:ascii="Segoe UI" w:eastAsia="Calibri" w:hAnsi="Segoe UI" w:cs="Segoe UI"/>
      <w:sz w:val="18"/>
      <w:szCs w:val="18"/>
      <w:lang w:val="en-US" w:eastAsia="en-US"/>
    </w:rPr>
  </w:style>
  <w:style w:type="paragraph" w:styleId="Caption">
    <w:name w:val="caption"/>
    <w:basedOn w:val="Normal"/>
    <w:next w:val="Normal"/>
    <w:autoRedefine/>
    <w:uiPriority w:val="35"/>
    <w:unhideWhenUsed/>
    <w:qFormat/>
    <w:rsid w:val="00C73968"/>
    <w:pPr>
      <w:spacing w:before="120"/>
      <w:jc w:val="center"/>
    </w:pPr>
    <w:rPr>
      <w:i/>
      <w:iCs/>
      <w:szCs w:val="18"/>
    </w:rPr>
  </w:style>
  <w:style w:type="paragraph" w:styleId="TableofFigures">
    <w:name w:val="table of figures"/>
    <w:basedOn w:val="Normal"/>
    <w:next w:val="Normal"/>
    <w:uiPriority w:val="99"/>
    <w:unhideWhenUsed/>
    <w:rsid w:val="002D2F00"/>
    <w:pPr>
      <w:spacing w:after="0"/>
    </w:pPr>
  </w:style>
  <w:style w:type="character" w:customStyle="1" w:styleId="fontstyle01">
    <w:name w:val="fontstyle01"/>
    <w:basedOn w:val="DefaultParagraphFont"/>
    <w:rsid w:val="00906A32"/>
    <w:rPr>
      <w:rFonts w:ascii="Times New Roman" w:hAnsi="Times New Roman" w:cs="Times New Roman" w:hint="default"/>
      <w:b w:val="0"/>
      <w:bCs w:val="0"/>
      <w:i w:val="0"/>
      <w:iCs w:val="0"/>
      <w:color w:val="000000"/>
      <w:sz w:val="26"/>
      <w:szCs w:val="26"/>
    </w:rPr>
  </w:style>
  <w:style w:type="paragraph" w:styleId="NormalWeb">
    <w:name w:val="Normal (Web)"/>
    <w:basedOn w:val="Normal"/>
    <w:uiPriority w:val="99"/>
    <w:unhideWhenUsed/>
    <w:rsid w:val="002C48C6"/>
    <w:pPr>
      <w:spacing w:before="100" w:beforeAutospacing="1" w:after="100" w:afterAutospacing="1" w:line="240" w:lineRule="auto"/>
    </w:pPr>
    <w:rPr>
      <w:rFonts w:eastAsia="Times New Roman"/>
      <w:sz w:val="24"/>
      <w:szCs w:val="24"/>
    </w:rPr>
  </w:style>
  <w:style w:type="character" w:customStyle="1" w:styleId="apple-converted-space">
    <w:name w:val="apple-converted-space"/>
    <w:basedOn w:val="DefaultParagraphFont"/>
    <w:rsid w:val="006254A7"/>
  </w:style>
  <w:style w:type="paragraph" w:customStyle="1" w:styleId="Ph6">
    <w:name w:val="Ph6"/>
    <w:basedOn w:val="Normal"/>
    <w:link w:val="Ph6Char"/>
    <w:autoRedefine/>
    <w:rsid w:val="00EE5066"/>
    <w:pPr>
      <w:spacing w:after="120"/>
      <w:ind w:left="284" w:firstLine="284"/>
      <w:jc w:val="both"/>
    </w:pPr>
    <w:rPr>
      <w:rFonts w:eastAsiaTheme="minorHAnsi" w:cstheme="minorBidi"/>
      <w:lang w:val="vi-VN"/>
    </w:rPr>
  </w:style>
  <w:style w:type="character" w:customStyle="1" w:styleId="Ph6Char">
    <w:name w:val="Ph6 Char"/>
    <w:basedOn w:val="DefaultParagraphFont"/>
    <w:link w:val="Ph6"/>
    <w:rsid w:val="00EE5066"/>
    <w:rPr>
      <w:rFonts w:eastAsiaTheme="minorHAnsi" w:cstheme="minorBidi"/>
      <w:sz w:val="26"/>
      <w:szCs w:val="22"/>
      <w:lang w:val="vi-VN" w:eastAsia="en-US"/>
    </w:rPr>
  </w:style>
  <w:style w:type="paragraph" w:styleId="NoSpacing">
    <w:name w:val="No Spacing"/>
    <w:uiPriority w:val="1"/>
    <w:qFormat/>
    <w:rsid w:val="002A2D4C"/>
    <w:pPr>
      <w:jc w:val="both"/>
    </w:pPr>
    <w:rPr>
      <w:rFonts w:eastAsiaTheme="minorHAnsi" w:cstheme="minorBidi"/>
      <w:sz w:val="26"/>
      <w:szCs w:val="22"/>
      <w:lang w:val="vi-VN" w:eastAsia="en-US"/>
    </w:rPr>
  </w:style>
  <w:style w:type="character" w:styleId="PlaceholderText">
    <w:name w:val="Placeholder Text"/>
    <w:basedOn w:val="DefaultParagraphFont"/>
    <w:uiPriority w:val="99"/>
    <w:unhideWhenUsed/>
    <w:rsid w:val="00FA1626"/>
    <w:rPr>
      <w:color w:val="808080"/>
    </w:rPr>
  </w:style>
  <w:style w:type="character" w:customStyle="1" w:styleId="doc">
    <w:name w:val="doc"/>
    <w:basedOn w:val="DefaultParagraphFont"/>
    <w:rsid w:val="001849E7"/>
  </w:style>
  <w:style w:type="character" w:styleId="Strong">
    <w:name w:val="Strong"/>
    <w:basedOn w:val="DefaultParagraphFont"/>
    <w:uiPriority w:val="22"/>
    <w:qFormat/>
    <w:rsid w:val="001849E7"/>
    <w:rPr>
      <w:b/>
      <w:bCs/>
    </w:rPr>
  </w:style>
  <w:style w:type="character" w:styleId="Emphasis">
    <w:name w:val="Emphasis"/>
    <w:basedOn w:val="DefaultParagraphFont"/>
    <w:uiPriority w:val="20"/>
    <w:qFormat/>
    <w:rsid w:val="00793591"/>
    <w:rPr>
      <w:i/>
      <w:iCs/>
    </w:rPr>
  </w:style>
  <w:style w:type="paragraph" w:styleId="Bibliography">
    <w:name w:val="Bibliography"/>
    <w:basedOn w:val="Normal"/>
    <w:next w:val="Normal"/>
    <w:uiPriority w:val="37"/>
    <w:unhideWhenUsed/>
    <w:rsid w:val="00672E89"/>
  </w:style>
  <w:style w:type="character" w:styleId="HTMLCode">
    <w:name w:val="HTML Code"/>
    <w:basedOn w:val="DefaultParagraphFont"/>
    <w:uiPriority w:val="99"/>
    <w:semiHidden/>
    <w:unhideWhenUsed/>
    <w:rsid w:val="009725DB"/>
    <w:rPr>
      <w:rFonts w:ascii="Courier New" w:eastAsia="Times New Roman" w:hAnsi="Courier New" w:cs="Courier New"/>
      <w:sz w:val="20"/>
      <w:szCs w:val="20"/>
    </w:rPr>
  </w:style>
  <w:style w:type="table" w:customStyle="1" w:styleId="TableGrid0">
    <w:name w:val="TableGrid"/>
    <w:rsid w:val="008B2E73"/>
    <w:rPr>
      <w:rFonts w:asciiTheme="minorHAnsi" w:eastAsiaTheme="minorEastAsia" w:hAnsiTheme="minorHAnsi" w:cstheme="minorBidi"/>
      <w:sz w:val="22"/>
      <w:szCs w:val="22"/>
      <w:lang w:val="en-US" w:eastAsia="en-US"/>
    </w:rPr>
    <w:tblPr>
      <w:tblCellMar>
        <w:top w:w="0" w:type="dxa"/>
        <w:left w:w="0" w:type="dxa"/>
        <w:bottom w:w="0" w:type="dxa"/>
        <w:right w:w="0" w:type="dxa"/>
      </w:tblCellMar>
    </w:tblPr>
  </w:style>
  <w:style w:type="character" w:styleId="FollowedHyperlink">
    <w:name w:val="FollowedHyperlink"/>
    <w:basedOn w:val="DefaultParagraphFont"/>
    <w:semiHidden/>
    <w:unhideWhenUsed/>
    <w:rsid w:val="00316A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8281">
      <w:bodyDiv w:val="1"/>
      <w:marLeft w:val="0"/>
      <w:marRight w:val="0"/>
      <w:marTop w:val="0"/>
      <w:marBottom w:val="0"/>
      <w:divBdr>
        <w:top w:val="none" w:sz="0" w:space="0" w:color="auto"/>
        <w:left w:val="none" w:sz="0" w:space="0" w:color="auto"/>
        <w:bottom w:val="none" w:sz="0" w:space="0" w:color="auto"/>
        <w:right w:val="none" w:sz="0" w:space="0" w:color="auto"/>
      </w:divBdr>
    </w:div>
    <w:div w:id="8142875">
      <w:bodyDiv w:val="1"/>
      <w:marLeft w:val="0"/>
      <w:marRight w:val="0"/>
      <w:marTop w:val="0"/>
      <w:marBottom w:val="0"/>
      <w:divBdr>
        <w:top w:val="none" w:sz="0" w:space="0" w:color="auto"/>
        <w:left w:val="none" w:sz="0" w:space="0" w:color="auto"/>
        <w:bottom w:val="none" w:sz="0" w:space="0" w:color="auto"/>
        <w:right w:val="none" w:sz="0" w:space="0" w:color="auto"/>
      </w:divBdr>
    </w:div>
    <w:div w:id="17850037">
      <w:bodyDiv w:val="1"/>
      <w:marLeft w:val="0"/>
      <w:marRight w:val="0"/>
      <w:marTop w:val="0"/>
      <w:marBottom w:val="0"/>
      <w:divBdr>
        <w:top w:val="none" w:sz="0" w:space="0" w:color="auto"/>
        <w:left w:val="none" w:sz="0" w:space="0" w:color="auto"/>
        <w:bottom w:val="none" w:sz="0" w:space="0" w:color="auto"/>
        <w:right w:val="none" w:sz="0" w:space="0" w:color="auto"/>
      </w:divBdr>
    </w:div>
    <w:div w:id="22637131">
      <w:bodyDiv w:val="1"/>
      <w:marLeft w:val="0"/>
      <w:marRight w:val="0"/>
      <w:marTop w:val="0"/>
      <w:marBottom w:val="0"/>
      <w:divBdr>
        <w:top w:val="none" w:sz="0" w:space="0" w:color="auto"/>
        <w:left w:val="none" w:sz="0" w:space="0" w:color="auto"/>
        <w:bottom w:val="none" w:sz="0" w:space="0" w:color="auto"/>
        <w:right w:val="none" w:sz="0" w:space="0" w:color="auto"/>
      </w:divBdr>
    </w:div>
    <w:div w:id="32779776">
      <w:bodyDiv w:val="1"/>
      <w:marLeft w:val="0"/>
      <w:marRight w:val="0"/>
      <w:marTop w:val="0"/>
      <w:marBottom w:val="0"/>
      <w:divBdr>
        <w:top w:val="none" w:sz="0" w:space="0" w:color="auto"/>
        <w:left w:val="none" w:sz="0" w:space="0" w:color="auto"/>
        <w:bottom w:val="none" w:sz="0" w:space="0" w:color="auto"/>
        <w:right w:val="none" w:sz="0" w:space="0" w:color="auto"/>
      </w:divBdr>
    </w:div>
    <w:div w:id="37432659">
      <w:bodyDiv w:val="1"/>
      <w:marLeft w:val="0"/>
      <w:marRight w:val="0"/>
      <w:marTop w:val="0"/>
      <w:marBottom w:val="0"/>
      <w:divBdr>
        <w:top w:val="none" w:sz="0" w:space="0" w:color="auto"/>
        <w:left w:val="none" w:sz="0" w:space="0" w:color="auto"/>
        <w:bottom w:val="none" w:sz="0" w:space="0" w:color="auto"/>
        <w:right w:val="none" w:sz="0" w:space="0" w:color="auto"/>
      </w:divBdr>
    </w:div>
    <w:div w:id="45373758">
      <w:bodyDiv w:val="1"/>
      <w:marLeft w:val="0"/>
      <w:marRight w:val="0"/>
      <w:marTop w:val="0"/>
      <w:marBottom w:val="0"/>
      <w:divBdr>
        <w:top w:val="none" w:sz="0" w:space="0" w:color="auto"/>
        <w:left w:val="none" w:sz="0" w:space="0" w:color="auto"/>
        <w:bottom w:val="none" w:sz="0" w:space="0" w:color="auto"/>
        <w:right w:val="none" w:sz="0" w:space="0" w:color="auto"/>
      </w:divBdr>
    </w:div>
    <w:div w:id="50928448">
      <w:bodyDiv w:val="1"/>
      <w:marLeft w:val="0"/>
      <w:marRight w:val="0"/>
      <w:marTop w:val="0"/>
      <w:marBottom w:val="0"/>
      <w:divBdr>
        <w:top w:val="none" w:sz="0" w:space="0" w:color="auto"/>
        <w:left w:val="none" w:sz="0" w:space="0" w:color="auto"/>
        <w:bottom w:val="none" w:sz="0" w:space="0" w:color="auto"/>
        <w:right w:val="none" w:sz="0" w:space="0" w:color="auto"/>
      </w:divBdr>
    </w:div>
    <w:div w:id="57174563">
      <w:bodyDiv w:val="1"/>
      <w:marLeft w:val="0"/>
      <w:marRight w:val="0"/>
      <w:marTop w:val="0"/>
      <w:marBottom w:val="0"/>
      <w:divBdr>
        <w:top w:val="none" w:sz="0" w:space="0" w:color="auto"/>
        <w:left w:val="none" w:sz="0" w:space="0" w:color="auto"/>
        <w:bottom w:val="none" w:sz="0" w:space="0" w:color="auto"/>
        <w:right w:val="none" w:sz="0" w:space="0" w:color="auto"/>
      </w:divBdr>
    </w:div>
    <w:div w:id="71241258">
      <w:bodyDiv w:val="1"/>
      <w:marLeft w:val="0"/>
      <w:marRight w:val="0"/>
      <w:marTop w:val="0"/>
      <w:marBottom w:val="0"/>
      <w:divBdr>
        <w:top w:val="none" w:sz="0" w:space="0" w:color="auto"/>
        <w:left w:val="none" w:sz="0" w:space="0" w:color="auto"/>
        <w:bottom w:val="none" w:sz="0" w:space="0" w:color="auto"/>
        <w:right w:val="none" w:sz="0" w:space="0" w:color="auto"/>
      </w:divBdr>
    </w:div>
    <w:div w:id="73478548">
      <w:bodyDiv w:val="1"/>
      <w:marLeft w:val="0"/>
      <w:marRight w:val="0"/>
      <w:marTop w:val="0"/>
      <w:marBottom w:val="0"/>
      <w:divBdr>
        <w:top w:val="none" w:sz="0" w:space="0" w:color="auto"/>
        <w:left w:val="none" w:sz="0" w:space="0" w:color="auto"/>
        <w:bottom w:val="none" w:sz="0" w:space="0" w:color="auto"/>
        <w:right w:val="none" w:sz="0" w:space="0" w:color="auto"/>
      </w:divBdr>
    </w:div>
    <w:div w:id="74019379">
      <w:bodyDiv w:val="1"/>
      <w:marLeft w:val="0"/>
      <w:marRight w:val="0"/>
      <w:marTop w:val="0"/>
      <w:marBottom w:val="0"/>
      <w:divBdr>
        <w:top w:val="none" w:sz="0" w:space="0" w:color="auto"/>
        <w:left w:val="none" w:sz="0" w:space="0" w:color="auto"/>
        <w:bottom w:val="none" w:sz="0" w:space="0" w:color="auto"/>
        <w:right w:val="none" w:sz="0" w:space="0" w:color="auto"/>
      </w:divBdr>
    </w:div>
    <w:div w:id="80228152">
      <w:bodyDiv w:val="1"/>
      <w:marLeft w:val="0"/>
      <w:marRight w:val="0"/>
      <w:marTop w:val="0"/>
      <w:marBottom w:val="0"/>
      <w:divBdr>
        <w:top w:val="none" w:sz="0" w:space="0" w:color="auto"/>
        <w:left w:val="none" w:sz="0" w:space="0" w:color="auto"/>
        <w:bottom w:val="none" w:sz="0" w:space="0" w:color="auto"/>
        <w:right w:val="none" w:sz="0" w:space="0" w:color="auto"/>
      </w:divBdr>
    </w:div>
    <w:div w:id="88547924">
      <w:bodyDiv w:val="1"/>
      <w:marLeft w:val="0"/>
      <w:marRight w:val="0"/>
      <w:marTop w:val="0"/>
      <w:marBottom w:val="0"/>
      <w:divBdr>
        <w:top w:val="none" w:sz="0" w:space="0" w:color="auto"/>
        <w:left w:val="none" w:sz="0" w:space="0" w:color="auto"/>
        <w:bottom w:val="none" w:sz="0" w:space="0" w:color="auto"/>
        <w:right w:val="none" w:sz="0" w:space="0" w:color="auto"/>
      </w:divBdr>
    </w:div>
    <w:div w:id="98911942">
      <w:bodyDiv w:val="1"/>
      <w:marLeft w:val="0"/>
      <w:marRight w:val="0"/>
      <w:marTop w:val="0"/>
      <w:marBottom w:val="0"/>
      <w:divBdr>
        <w:top w:val="none" w:sz="0" w:space="0" w:color="auto"/>
        <w:left w:val="none" w:sz="0" w:space="0" w:color="auto"/>
        <w:bottom w:val="none" w:sz="0" w:space="0" w:color="auto"/>
        <w:right w:val="none" w:sz="0" w:space="0" w:color="auto"/>
      </w:divBdr>
    </w:div>
    <w:div w:id="111021676">
      <w:bodyDiv w:val="1"/>
      <w:marLeft w:val="0"/>
      <w:marRight w:val="0"/>
      <w:marTop w:val="0"/>
      <w:marBottom w:val="0"/>
      <w:divBdr>
        <w:top w:val="none" w:sz="0" w:space="0" w:color="auto"/>
        <w:left w:val="none" w:sz="0" w:space="0" w:color="auto"/>
        <w:bottom w:val="none" w:sz="0" w:space="0" w:color="auto"/>
        <w:right w:val="none" w:sz="0" w:space="0" w:color="auto"/>
      </w:divBdr>
    </w:div>
    <w:div w:id="112360803">
      <w:bodyDiv w:val="1"/>
      <w:marLeft w:val="0"/>
      <w:marRight w:val="0"/>
      <w:marTop w:val="0"/>
      <w:marBottom w:val="0"/>
      <w:divBdr>
        <w:top w:val="none" w:sz="0" w:space="0" w:color="auto"/>
        <w:left w:val="none" w:sz="0" w:space="0" w:color="auto"/>
        <w:bottom w:val="none" w:sz="0" w:space="0" w:color="auto"/>
        <w:right w:val="none" w:sz="0" w:space="0" w:color="auto"/>
      </w:divBdr>
    </w:div>
    <w:div w:id="114301958">
      <w:bodyDiv w:val="1"/>
      <w:marLeft w:val="0"/>
      <w:marRight w:val="0"/>
      <w:marTop w:val="0"/>
      <w:marBottom w:val="0"/>
      <w:divBdr>
        <w:top w:val="none" w:sz="0" w:space="0" w:color="auto"/>
        <w:left w:val="none" w:sz="0" w:space="0" w:color="auto"/>
        <w:bottom w:val="none" w:sz="0" w:space="0" w:color="auto"/>
        <w:right w:val="none" w:sz="0" w:space="0" w:color="auto"/>
      </w:divBdr>
    </w:div>
    <w:div w:id="121314278">
      <w:bodyDiv w:val="1"/>
      <w:marLeft w:val="0"/>
      <w:marRight w:val="0"/>
      <w:marTop w:val="0"/>
      <w:marBottom w:val="0"/>
      <w:divBdr>
        <w:top w:val="none" w:sz="0" w:space="0" w:color="auto"/>
        <w:left w:val="none" w:sz="0" w:space="0" w:color="auto"/>
        <w:bottom w:val="none" w:sz="0" w:space="0" w:color="auto"/>
        <w:right w:val="none" w:sz="0" w:space="0" w:color="auto"/>
      </w:divBdr>
    </w:div>
    <w:div w:id="126164817">
      <w:bodyDiv w:val="1"/>
      <w:marLeft w:val="0"/>
      <w:marRight w:val="0"/>
      <w:marTop w:val="0"/>
      <w:marBottom w:val="0"/>
      <w:divBdr>
        <w:top w:val="none" w:sz="0" w:space="0" w:color="auto"/>
        <w:left w:val="none" w:sz="0" w:space="0" w:color="auto"/>
        <w:bottom w:val="none" w:sz="0" w:space="0" w:color="auto"/>
        <w:right w:val="none" w:sz="0" w:space="0" w:color="auto"/>
      </w:divBdr>
    </w:div>
    <w:div w:id="131338613">
      <w:bodyDiv w:val="1"/>
      <w:marLeft w:val="0"/>
      <w:marRight w:val="0"/>
      <w:marTop w:val="0"/>
      <w:marBottom w:val="0"/>
      <w:divBdr>
        <w:top w:val="none" w:sz="0" w:space="0" w:color="auto"/>
        <w:left w:val="none" w:sz="0" w:space="0" w:color="auto"/>
        <w:bottom w:val="none" w:sz="0" w:space="0" w:color="auto"/>
        <w:right w:val="none" w:sz="0" w:space="0" w:color="auto"/>
      </w:divBdr>
    </w:div>
    <w:div w:id="132524762">
      <w:bodyDiv w:val="1"/>
      <w:marLeft w:val="0"/>
      <w:marRight w:val="0"/>
      <w:marTop w:val="0"/>
      <w:marBottom w:val="0"/>
      <w:divBdr>
        <w:top w:val="none" w:sz="0" w:space="0" w:color="auto"/>
        <w:left w:val="none" w:sz="0" w:space="0" w:color="auto"/>
        <w:bottom w:val="none" w:sz="0" w:space="0" w:color="auto"/>
        <w:right w:val="none" w:sz="0" w:space="0" w:color="auto"/>
      </w:divBdr>
    </w:div>
    <w:div w:id="137890104">
      <w:bodyDiv w:val="1"/>
      <w:marLeft w:val="0"/>
      <w:marRight w:val="0"/>
      <w:marTop w:val="0"/>
      <w:marBottom w:val="0"/>
      <w:divBdr>
        <w:top w:val="none" w:sz="0" w:space="0" w:color="auto"/>
        <w:left w:val="none" w:sz="0" w:space="0" w:color="auto"/>
        <w:bottom w:val="none" w:sz="0" w:space="0" w:color="auto"/>
        <w:right w:val="none" w:sz="0" w:space="0" w:color="auto"/>
      </w:divBdr>
    </w:div>
    <w:div w:id="141893913">
      <w:bodyDiv w:val="1"/>
      <w:marLeft w:val="0"/>
      <w:marRight w:val="0"/>
      <w:marTop w:val="0"/>
      <w:marBottom w:val="0"/>
      <w:divBdr>
        <w:top w:val="none" w:sz="0" w:space="0" w:color="auto"/>
        <w:left w:val="none" w:sz="0" w:space="0" w:color="auto"/>
        <w:bottom w:val="none" w:sz="0" w:space="0" w:color="auto"/>
        <w:right w:val="none" w:sz="0" w:space="0" w:color="auto"/>
      </w:divBdr>
    </w:div>
    <w:div w:id="149910603">
      <w:bodyDiv w:val="1"/>
      <w:marLeft w:val="0"/>
      <w:marRight w:val="0"/>
      <w:marTop w:val="0"/>
      <w:marBottom w:val="0"/>
      <w:divBdr>
        <w:top w:val="none" w:sz="0" w:space="0" w:color="auto"/>
        <w:left w:val="none" w:sz="0" w:space="0" w:color="auto"/>
        <w:bottom w:val="none" w:sz="0" w:space="0" w:color="auto"/>
        <w:right w:val="none" w:sz="0" w:space="0" w:color="auto"/>
      </w:divBdr>
    </w:div>
    <w:div w:id="151215463">
      <w:bodyDiv w:val="1"/>
      <w:marLeft w:val="0"/>
      <w:marRight w:val="0"/>
      <w:marTop w:val="0"/>
      <w:marBottom w:val="0"/>
      <w:divBdr>
        <w:top w:val="none" w:sz="0" w:space="0" w:color="auto"/>
        <w:left w:val="none" w:sz="0" w:space="0" w:color="auto"/>
        <w:bottom w:val="none" w:sz="0" w:space="0" w:color="auto"/>
        <w:right w:val="none" w:sz="0" w:space="0" w:color="auto"/>
      </w:divBdr>
    </w:div>
    <w:div w:id="162090130">
      <w:bodyDiv w:val="1"/>
      <w:marLeft w:val="0"/>
      <w:marRight w:val="0"/>
      <w:marTop w:val="0"/>
      <w:marBottom w:val="0"/>
      <w:divBdr>
        <w:top w:val="none" w:sz="0" w:space="0" w:color="auto"/>
        <w:left w:val="none" w:sz="0" w:space="0" w:color="auto"/>
        <w:bottom w:val="none" w:sz="0" w:space="0" w:color="auto"/>
        <w:right w:val="none" w:sz="0" w:space="0" w:color="auto"/>
      </w:divBdr>
    </w:div>
    <w:div w:id="167527504">
      <w:bodyDiv w:val="1"/>
      <w:marLeft w:val="0"/>
      <w:marRight w:val="0"/>
      <w:marTop w:val="0"/>
      <w:marBottom w:val="0"/>
      <w:divBdr>
        <w:top w:val="none" w:sz="0" w:space="0" w:color="auto"/>
        <w:left w:val="none" w:sz="0" w:space="0" w:color="auto"/>
        <w:bottom w:val="none" w:sz="0" w:space="0" w:color="auto"/>
        <w:right w:val="none" w:sz="0" w:space="0" w:color="auto"/>
      </w:divBdr>
    </w:div>
    <w:div w:id="172034005">
      <w:bodyDiv w:val="1"/>
      <w:marLeft w:val="0"/>
      <w:marRight w:val="0"/>
      <w:marTop w:val="0"/>
      <w:marBottom w:val="0"/>
      <w:divBdr>
        <w:top w:val="none" w:sz="0" w:space="0" w:color="auto"/>
        <w:left w:val="none" w:sz="0" w:space="0" w:color="auto"/>
        <w:bottom w:val="none" w:sz="0" w:space="0" w:color="auto"/>
        <w:right w:val="none" w:sz="0" w:space="0" w:color="auto"/>
      </w:divBdr>
    </w:div>
    <w:div w:id="182019847">
      <w:bodyDiv w:val="1"/>
      <w:marLeft w:val="0"/>
      <w:marRight w:val="0"/>
      <w:marTop w:val="0"/>
      <w:marBottom w:val="0"/>
      <w:divBdr>
        <w:top w:val="none" w:sz="0" w:space="0" w:color="auto"/>
        <w:left w:val="none" w:sz="0" w:space="0" w:color="auto"/>
        <w:bottom w:val="none" w:sz="0" w:space="0" w:color="auto"/>
        <w:right w:val="none" w:sz="0" w:space="0" w:color="auto"/>
      </w:divBdr>
    </w:div>
    <w:div w:id="182285199">
      <w:bodyDiv w:val="1"/>
      <w:marLeft w:val="0"/>
      <w:marRight w:val="0"/>
      <w:marTop w:val="0"/>
      <w:marBottom w:val="0"/>
      <w:divBdr>
        <w:top w:val="none" w:sz="0" w:space="0" w:color="auto"/>
        <w:left w:val="none" w:sz="0" w:space="0" w:color="auto"/>
        <w:bottom w:val="none" w:sz="0" w:space="0" w:color="auto"/>
        <w:right w:val="none" w:sz="0" w:space="0" w:color="auto"/>
      </w:divBdr>
    </w:div>
    <w:div w:id="192768252">
      <w:bodyDiv w:val="1"/>
      <w:marLeft w:val="0"/>
      <w:marRight w:val="0"/>
      <w:marTop w:val="0"/>
      <w:marBottom w:val="0"/>
      <w:divBdr>
        <w:top w:val="none" w:sz="0" w:space="0" w:color="auto"/>
        <w:left w:val="none" w:sz="0" w:space="0" w:color="auto"/>
        <w:bottom w:val="none" w:sz="0" w:space="0" w:color="auto"/>
        <w:right w:val="none" w:sz="0" w:space="0" w:color="auto"/>
      </w:divBdr>
    </w:div>
    <w:div w:id="193730840">
      <w:bodyDiv w:val="1"/>
      <w:marLeft w:val="0"/>
      <w:marRight w:val="0"/>
      <w:marTop w:val="0"/>
      <w:marBottom w:val="0"/>
      <w:divBdr>
        <w:top w:val="none" w:sz="0" w:space="0" w:color="auto"/>
        <w:left w:val="none" w:sz="0" w:space="0" w:color="auto"/>
        <w:bottom w:val="none" w:sz="0" w:space="0" w:color="auto"/>
        <w:right w:val="none" w:sz="0" w:space="0" w:color="auto"/>
      </w:divBdr>
    </w:div>
    <w:div w:id="213591777">
      <w:bodyDiv w:val="1"/>
      <w:marLeft w:val="0"/>
      <w:marRight w:val="0"/>
      <w:marTop w:val="0"/>
      <w:marBottom w:val="0"/>
      <w:divBdr>
        <w:top w:val="none" w:sz="0" w:space="0" w:color="auto"/>
        <w:left w:val="none" w:sz="0" w:space="0" w:color="auto"/>
        <w:bottom w:val="none" w:sz="0" w:space="0" w:color="auto"/>
        <w:right w:val="none" w:sz="0" w:space="0" w:color="auto"/>
      </w:divBdr>
    </w:div>
    <w:div w:id="233779928">
      <w:bodyDiv w:val="1"/>
      <w:marLeft w:val="0"/>
      <w:marRight w:val="0"/>
      <w:marTop w:val="0"/>
      <w:marBottom w:val="0"/>
      <w:divBdr>
        <w:top w:val="none" w:sz="0" w:space="0" w:color="auto"/>
        <w:left w:val="none" w:sz="0" w:space="0" w:color="auto"/>
        <w:bottom w:val="none" w:sz="0" w:space="0" w:color="auto"/>
        <w:right w:val="none" w:sz="0" w:space="0" w:color="auto"/>
      </w:divBdr>
    </w:div>
    <w:div w:id="234709597">
      <w:bodyDiv w:val="1"/>
      <w:marLeft w:val="0"/>
      <w:marRight w:val="0"/>
      <w:marTop w:val="0"/>
      <w:marBottom w:val="0"/>
      <w:divBdr>
        <w:top w:val="none" w:sz="0" w:space="0" w:color="auto"/>
        <w:left w:val="none" w:sz="0" w:space="0" w:color="auto"/>
        <w:bottom w:val="none" w:sz="0" w:space="0" w:color="auto"/>
        <w:right w:val="none" w:sz="0" w:space="0" w:color="auto"/>
      </w:divBdr>
    </w:div>
    <w:div w:id="235164081">
      <w:bodyDiv w:val="1"/>
      <w:marLeft w:val="0"/>
      <w:marRight w:val="0"/>
      <w:marTop w:val="0"/>
      <w:marBottom w:val="0"/>
      <w:divBdr>
        <w:top w:val="none" w:sz="0" w:space="0" w:color="auto"/>
        <w:left w:val="none" w:sz="0" w:space="0" w:color="auto"/>
        <w:bottom w:val="none" w:sz="0" w:space="0" w:color="auto"/>
        <w:right w:val="none" w:sz="0" w:space="0" w:color="auto"/>
      </w:divBdr>
    </w:div>
    <w:div w:id="240335078">
      <w:bodyDiv w:val="1"/>
      <w:marLeft w:val="0"/>
      <w:marRight w:val="0"/>
      <w:marTop w:val="0"/>
      <w:marBottom w:val="0"/>
      <w:divBdr>
        <w:top w:val="none" w:sz="0" w:space="0" w:color="auto"/>
        <w:left w:val="none" w:sz="0" w:space="0" w:color="auto"/>
        <w:bottom w:val="none" w:sz="0" w:space="0" w:color="auto"/>
        <w:right w:val="none" w:sz="0" w:space="0" w:color="auto"/>
      </w:divBdr>
    </w:div>
    <w:div w:id="254019327">
      <w:bodyDiv w:val="1"/>
      <w:marLeft w:val="0"/>
      <w:marRight w:val="0"/>
      <w:marTop w:val="0"/>
      <w:marBottom w:val="0"/>
      <w:divBdr>
        <w:top w:val="none" w:sz="0" w:space="0" w:color="auto"/>
        <w:left w:val="none" w:sz="0" w:space="0" w:color="auto"/>
        <w:bottom w:val="none" w:sz="0" w:space="0" w:color="auto"/>
        <w:right w:val="none" w:sz="0" w:space="0" w:color="auto"/>
      </w:divBdr>
    </w:div>
    <w:div w:id="259726200">
      <w:bodyDiv w:val="1"/>
      <w:marLeft w:val="0"/>
      <w:marRight w:val="0"/>
      <w:marTop w:val="0"/>
      <w:marBottom w:val="0"/>
      <w:divBdr>
        <w:top w:val="none" w:sz="0" w:space="0" w:color="auto"/>
        <w:left w:val="none" w:sz="0" w:space="0" w:color="auto"/>
        <w:bottom w:val="none" w:sz="0" w:space="0" w:color="auto"/>
        <w:right w:val="none" w:sz="0" w:space="0" w:color="auto"/>
      </w:divBdr>
    </w:div>
    <w:div w:id="283658342">
      <w:bodyDiv w:val="1"/>
      <w:marLeft w:val="0"/>
      <w:marRight w:val="0"/>
      <w:marTop w:val="0"/>
      <w:marBottom w:val="0"/>
      <w:divBdr>
        <w:top w:val="none" w:sz="0" w:space="0" w:color="auto"/>
        <w:left w:val="none" w:sz="0" w:space="0" w:color="auto"/>
        <w:bottom w:val="none" w:sz="0" w:space="0" w:color="auto"/>
        <w:right w:val="none" w:sz="0" w:space="0" w:color="auto"/>
      </w:divBdr>
    </w:div>
    <w:div w:id="290786019">
      <w:bodyDiv w:val="1"/>
      <w:marLeft w:val="0"/>
      <w:marRight w:val="0"/>
      <w:marTop w:val="0"/>
      <w:marBottom w:val="0"/>
      <w:divBdr>
        <w:top w:val="none" w:sz="0" w:space="0" w:color="auto"/>
        <w:left w:val="none" w:sz="0" w:space="0" w:color="auto"/>
        <w:bottom w:val="none" w:sz="0" w:space="0" w:color="auto"/>
        <w:right w:val="none" w:sz="0" w:space="0" w:color="auto"/>
      </w:divBdr>
    </w:div>
    <w:div w:id="298995304">
      <w:bodyDiv w:val="1"/>
      <w:marLeft w:val="0"/>
      <w:marRight w:val="0"/>
      <w:marTop w:val="0"/>
      <w:marBottom w:val="0"/>
      <w:divBdr>
        <w:top w:val="none" w:sz="0" w:space="0" w:color="auto"/>
        <w:left w:val="none" w:sz="0" w:space="0" w:color="auto"/>
        <w:bottom w:val="none" w:sz="0" w:space="0" w:color="auto"/>
        <w:right w:val="none" w:sz="0" w:space="0" w:color="auto"/>
      </w:divBdr>
    </w:div>
    <w:div w:id="304553497">
      <w:bodyDiv w:val="1"/>
      <w:marLeft w:val="0"/>
      <w:marRight w:val="0"/>
      <w:marTop w:val="0"/>
      <w:marBottom w:val="0"/>
      <w:divBdr>
        <w:top w:val="none" w:sz="0" w:space="0" w:color="auto"/>
        <w:left w:val="none" w:sz="0" w:space="0" w:color="auto"/>
        <w:bottom w:val="none" w:sz="0" w:space="0" w:color="auto"/>
        <w:right w:val="none" w:sz="0" w:space="0" w:color="auto"/>
      </w:divBdr>
    </w:div>
    <w:div w:id="312954628">
      <w:bodyDiv w:val="1"/>
      <w:marLeft w:val="0"/>
      <w:marRight w:val="0"/>
      <w:marTop w:val="0"/>
      <w:marBottom w:val="0"/>
      <w:divBdr>
        <w:top w:val="none" w:sz="0" w:space="0" w:color="auto"/>
        <w:left w:val="none" w:sz="0" w:space="0" w:color="auto"/>
        <w:bottom w:val="none" w:sz="0" w:space="0" w:color="auto"/>
        <w:right w:val="none" w:sz="0" w:space="0" w:color="auto"/>
      </w:divBdr>
    </w:div>
    <w:div w:id="331033163">
      <w:bodyDiv w:val="1"/>
      <w:marLeft w:val="0"/>
      <w:marRight w:val="0"/>
      <w:marTop w:val="0"/>
      <w:marBottom w:val="0"/>
      <w:divBdr>
        <w:top w:val="none" w:sz="0" w:space="0" w:color="auto"/>
        <w:left w:val="none" w:sz="0" w:space="0" w:color="auto"/>
        <w:bottom w:val="none" w:sz="0" w:space="0" w:color="auto"/>
        <w:right w:val="none" w:sz="0" w:space="0" w:color="auto"/>
      </w:divBdr>
    </w:div>
    <w:div w:id="341863738">
      <w:bodyDiv w:val="1"/>
      <w:marLeft w:val="0"/>
      <w:marRight w:val="0"/>
      <w:marTop w:val="0"/>
      <w:marBottom w:val="0"/>
      <w:divBdr>
        <w:top w:val="none" w:sz="0" w:space="0" w:color="auto"/>
        <w:left w:val="none" w:sz="0" w:space="0" w:color="auto"/>
        <w:bottom w:val="none" w:sz="0" w:space="0" w:color="auto"/>
        <w:right w:val="none" w:sz="0" w:space="0" w:color="auto"/>
      </w:divBdr>
    </w:div>
    <w:div w:id="345330075">
      <w:bodyDiv w:val="1"/>
      <w:marLeft w:val="0"/>
      <w:marRight w:val="0"/>
      <w:marTop w:val="0"/>
      <w:marBottom w:val="0"/>
      <w:divBdr>
        <w:top w:val="none" w:sz="0" w:space="0" w:color="auto"/>
        <w:left w:val="none" w:sz="0" w:space="0" w:color="auto"/>
        <w:bottom w:val="none" w:sz="0" w:space="0" w:color="auto"/>
        <w:right w:val="none" w:sz="0" w:space="0" w:color="auto"/>
      </w:divBdr>
    </w:div>
    <w:div w:id="359628282">
      <w:bodyDiv w:val="1"/>
      <w:marLeft w:val="0"/>
      <w:marRight w:val="0"/>
      <w:marTop w:val="0"/>
      <w:marBottom w:val="0"/>
      <w:divBdr>
        <w:top w:val="none" w:sz="0" w:space="0" w:color="auto"/>
        <w:left w:val="none" w:sz="0" w:space="0" w:color="auto"/>
        <w:bottom w:val="none" w:sz="0" w:space="0" w:color="auto"/>
        <w:right w:val="none" w:sz="0" w:space="0" w:color="auto"/>
      </w:divBdr>
    </w:div>
    <w:div w:id="381639493">
      <w:bodyDiv w:val="1"/>
      <w:marLeft w:val="0"/>
      <w:marRight w:val="0"/>
      <w:marTop w:val="0"/>
      <w:marBottom w:val="0"/>
      <w:divBdr>
        <w:top w:val="none" w:sz="0" w:space="0" w:color="auto"/>
        <w:left w:val="none" w:sz="0" w:space="0" w:color="auto"/>
        <w:bottom w:val="none" w:sz="0" w:space="0" w:color="auto"/>
        <w:right w:val="none" w:sz="0" w:space="0" w:color="auto"/>
      </w:divBdr>
    </w:div>
    <w:div w:id="410853729">
      <w:bodyDiv w:val="1"/>
      <w:marLeft w:val="0"/>
      <w:marRight w:val="0"/>
      <w:marTop w:val="0"/>
      <w:marBottom w:val="0"/>
      <w:divBdr>
        <w:top w:val="none" w:sz="0" w:space="0" w:color="auto"/>
        <w:left w:val="none" w:sz="0" w:space="0" w:color="auto"/>
        <w:bottom w:val="none" w:sz="0" w:space="0" w:color="auto"/>
        <w:right w:val="none" w:sz="0" w:space="0" w:color="auto"/>
      </w:divBdr>
    </w:div>
    <w:div w:id="416290333">
      <w:bodyDiv w:val="1"/>
      <w:marLeft w:val="0"/>
      <w:marRight w:val="0"/>
      <w:marTop w:val="0"/>
      <w:marBottom w:val="0"/>
      <w:divBdr>
        <w:top w:val="none" w:sz="0" w:space="0" w:color="auto"/>
        <w:left w:val="none" w:sz="0" w:space="0" w:color="auto"/>
        <w:bottom w:val="none" w:sz="0" w:space="0" w:color="auto"/>
        <w:right w:val="none" w:sz="0" w:space="0" w:color="auto"/>
      </w:divBdr>
    </w:div>
    <w:div w:id="425540770">
      <w:bodyDiv w:val="1"/>
      <w:marLeft w:val="0"/>
      <w:marRight w:val="0"/>
      <w:marTop w:val="0"/>
      <w:marBottom w:val="0"/>
      <w:divBdr>
        <w:top w:val="none" w:sz="0" w:space="0" w:color="auto"/>
        <w:left w:val="none" w:sz="0" w:space="0" w:color="auto"/>
        <w:bottom w:val="none" w:sz="0" w:space="0" w:color="auto"/>
        <w:right w:val="none" w:sz="0" w:space="0" w:color="auto"/>
      </w:divBdr>
    </w:div>
    <w:div w:id="426852276">
      <w:bodyDiv w:val="1"/>
      <w:marLeft w:val="0"/>
      <w:marRight w:val="0"/>
      <w:marTop w:val="0"/>
      <w:marBottom w:val="0"/>
      <w:divBdr>
        <w:top w:val="none" w:sz="0" w:space="0" w:color="auto"/>
        <w:left w:val="none" w:sz="0" w:space="0" w:color="auto"/>
        <w:bottom w:val="none" w:sz="0" w:space="0" w:color="auto"/>
        <w:right w:val="none" w:sz="0" w:space="0" w:color="auto"/>
      </w:divBdr>
    </w:div>
    <w:div w:id="437331557">
      <w:bodyDiv w:val="1"/>
      <w:marLeft w:val="0"/>
      <w:marRight w:val="0"/>
      <w:marTop w:val="0"/>
      <w:marBottom w:val="0"/>
      <w:divBdr>
        <w:top w:val="none" w:sz="0" w:space="0" w:color="auto"/>
        <w:left w:val="none" w:sz="0" w:space="0" w:color="auto"/>
        <w:bottom w:val="none" w:sz="0" w:space="0" w:color="auto"/>
        <w:right w:val="none" w:sz="0" w:space="0" w:color="auto"/>
      </w:divBdr>
    </w:div>
    <w:div w:id="445008400">
      <w:bodyDiv w:val="1"/>
      <w:marLeft w:val="0"/>
      <w:marRight w:val="0"/>
      <w:marTop w:val="0"/>
      <w:marBottom w:val="0"/>
      <w:divBdr>
        <w:top w:val="none" w:sz="0" w:space="0" w:color="auto"/>
        <w:left w:val="none" w:sz="0" w:space="0" w:color="auto"/>
        <w:bottom w:val="none" w:sz="0" w:space="0" w:color="auto"/>
        <w:right w:val="none" w:sz="0" w:space="0" w:color="auto"/>
      </w:divBdr>
    </w:div>
    <w:div w:id="460348417">
      <w:bodyDiv w:val="1"/>
      <w:marLeft w:val="0"/>
      <w:marRight w:val="0"/>
      <w:marTop w:val="0"/>
      <w:marBottom w:val="0"/>
      <w:divBdr>
        <w:top w:val="none" w:sz="0" w:space="0" w:color="auto"/>
        <w:left w:val="none" w:sz="0" w:space="0" w:color="auto"/>
        <w:bottom w:val="none" w:sz="0" w:space="0" w:color="auto"/>
        <w:right w:val="none" w:sz="0" w:space="0" w:color="auto"/>
      </w:divBdr>
    </w:div>
    <w:div w:id="466705334">
      <w:bodyDiv w:val="1"/>
      <w:marLeft w:val="0"/>
      <w:marRight w:val="0"/>
      <w:marTop w:val="0"/>
      <w:marBottom w:val="0"/>
      <w:divBdr>
        <w:top w:val="none" w:sz="0" w:space="0" w:color="auto"/>
        <w:left w:val="none" w:sz="0" w:space="0" w:color="auto"/>
        <w:bottom w:val="none" w:sz="0" w:space="0" w:color="auto"/>
        <w:right w:val="none" w:sz="0" w:space="0" w:color="auto"/>
      </w:divBdr>
    </w:div>
    <w:div w:id="481429347">
      <w:bodyDiv w:val="1"/>
      <w:marLeft w:val="0"/>
      <w:marRight w:val="0"/>
      <w:marTop w:val="0"/>
      <w:marBottom w:val="0"/>
      <w:divBdr>
        <w:top w:val="none" w:sz="0" w:space="0" w:color="auto"/>
        <w:left w:val="none" w:sz="0" w:space="0" w:color="auto"/>
        <w:bottom w:val="none" w:sz="0" w:space="0" w:color="auto"/>
        <w:right w:val="none" w:sz="0" w:space="0" w:color="auto"/>
      </w:divBdr>
    </w:div>
    <w:div w:id="489294783">
      <w:bodyDiv w:val="1"/>
      <w:marLeft w:val="0"/>
      <w:marRight w:val="0"/>
      <w:marTop w:val="0"/>
      <w:marBottom w:val="0"/>
      <w:divBdr>
        <w:top w:val="none" w:sz="0" w:space="0" w:color="auto"/>
        <w:left w:val="none" w:sz="0" w:space="0" w:color="auto"/>
        <w:bottom w:val="none" w:sz="0" w:space="0" w:color="auto"/>
        <w:right w:val="none" w:sz="0" w:space="0" w:color="auto"/>
      </w:divBdr>
    </w:div>
    <w:div w:id="491062952">
      <w:bodyDiv w:val="1"/>
      <w:marLeft w:val="0"/>
      <w:marRight w:val="0"/>
      <w:marTop w:val="0"/>
      <w:marBottom w:val="0"/>
      <w:divBdr>
        <w:top w:val="none" w:sz="0" w:space="0" w:color="auto"/>
        <w:left w:val="none" w:sz="0" w:space="0" w:color="auto"/>
        <w:bottom w:val="none" w:sz="0" w:space="0" w:color="auto"/>
        <w:right w:val="none" w:sz="0" w:space="0" w:color="auto"/>
      </w:divBdr>
    </w:div>
    <w:div w:id="518201191">
      <w:bodyDiv w:val="1"/>
      <w:marLeft w:val="0"/>
      <w:marRight w:val="0"/>
      <w:marTop w:val="0"/>
      <w:marBottom w:val="0"/>
      <w:divBdr>
        <w:top w:val="none" w:sz="0" w:space="0" w:color="auto"/>
        <w:left w:val="none" w:sz="0" w:space="0" w:color="auto"/>
        <w:bottom w:val="none" w:sz="0" w:space="0" w:color="auto"/>
        <w:right w:val="none" w:sz="0" w:space="0" w:color="auto"/>
      </w:divBdr>
    </w:div>
    <w:div w:id="523371902">
      <w:bodyDiv w:val="1"/>
      <w:marLeft w:val="0"/>
      <w:marRight w:val="0"/>
      <w:marTop w:val="0"/>
      <w:marBottom w:val="0"/>
      <w:divBdr>
        <w:top w:val="none" w:sz="0" w:space="0" w:color="auto"/>
        <w:left w:val="none" w:sz="0" w:space="0" w:color="auto"/>
        <w:bottom w:val="none" w:sz="0" w:space="0" w:color="auto"/>
        <w:right w:val="none" w:sz="0" w:space="0" w:color="auto"/>
      </w:divBdr>
    </w:div>
    <w:div w:id="539053097">
      <w:bodyDiv w:val="1"/>
      <w:marLeft w:val="0"/>
      <w:marRight w:val="0"/>
      <w:marTop w:val="0"/>
      <w:marBottom w:val="0"/>
      <w:divBdr>
        <w:top w:val="none" w:sz="0" w:space="0" w:color="auto"/>
        <w:left w:val="none" w:sz="0" w:space="0" w:color="auto"/>
        <w:bottom w:val="none" w:sz="0" w:space="0" w:color="auto"/>
        <w:right w:val="none" w:sz="0" w:space="0" w:color="auto"/>
      </w:divBdr>
    </w:div>
    <w:div w:id="558171662">
      <w:bodyDiv w:val="1"/>
      <w:marLeft w:val="0"/>
      <w:marRight w:val="0"/>
      <w:marTop w:val="0"/>
      <w:marBottom w:val="0"/>
      <w:divBdr>
        <w:top w:val="none" w:sz="0" w:space="0" w:color="auto"/>
        <w:left w:val="none" w:sz="0" w:space="0" w:color="auto"/>
        <w:bottom w:val="none" w:sz="0" w:space="0" w:color="auto"/>
        <w:right w:val="none" w:sz="0" w:space="0" w:color="auto"/>
      </w:divBdr>
    </w:div>
    <w:div w:id="570580920">
      <w:bodyDiv w:val="1"/>
      <w:marLeft w:val="0"/>
      <w:marRight w:val="0"/>
      <w:marTop w:val="0"/>
      <w:marBottom w:val="0"/>
      <w:divBdr>
        <w:top w:val="none" w:sz="0" w:space="0" w:color="auto"/>
        <w:left w:val="none" w:sz="0" w:space="0" w:color="auto"/>
        <w:bottom w:val="none" w:sz="0" w:space="0" w:color="auto"/>
        <w:right w:val="none" w:sz="0" w:space="0" w:color="auto"/>
      </w:divBdr>
    </w:div>
    <w:div w:id="573442398">
      <w:bodyDiv w:val="1"/>
      <w:marLeft w:val="0"/>
      <w:marRight w:val="0"/>
      <w:marTop w:val="0"/>
      <w:marBottom w:val="0"/>
      <w:divBdr>
        <w:top w:val="none" w:sz="0" w:space="0" w:color="auto"/>
        <w:left w:val="none" w:sz="0" w:space="0" w:color="auto"/>
        <w:bottom w:val="none" w:sz="0" w:space="0" w:color="auto"/>
        <w:right w:val="none" w:sz="0" w:space="0" w:color="auto"/>
      </w:divBdr>
    </w:div>
    <w:div w:id="576746346">
      <w:bodyDiv w:val="1"/>
      <w:marLeft w:val="0"/>
      <w:marRight w:val="0"/>
      <w:marTop w:val="0"/>
      <w:marBottom w:val="0"/>
      <w:divBdr>
        <w:top w:val="none" w:sz="0" w:space="0" w:color="auto"/>
        <w:left w:val="none" w:sz="0" w:space="0" w:color="auto"/>
        <w:bottom w:val="none" w:sz="0" w:space="0" w:color="auto"/>
        <w:right w:val="none" w:sz="0" w:space="0" w:color="auto"/>
      </w:divBdr>
    </w:div>
    <w:div w:id="577639833">
      <w:bodyDiv w:val="1"/>
      <w:marLeft w:val="0"/>
      <w:marRight w:val="0"/>
      <w:marTop w:val="0"/>
      <w:marBottom w:val="0"/>
      <w:divBdr>
        <w:top w:val="none" w:sz="0" w:space="0" w:color="auto"/>
        <w:left w:val="none" w:sz="0" w:space="0" w:color="auto"/>
        <w:bottom w:val="none" w:sz="0" w:space="0" w:color="auto"/>
        <w:right w:val="none" w:sz="0" w:space="0" w:color="auto"/>
      </w:divBdr>
    </w:div>
    <w:div w:id="581912583">
      <w:bodyDiv w:val="1"/>
      <w:marLeft w:val="0"/>
      <w:marRight w:val="0"/>
      <w:marTop w:val="0"/>
      <w:marBottom w:val="0"/>
      <w:divBdr>
        <w:top w:val="none" w:sz="0" w:space="0" w:color="auto"/>
        <w:left w:val="none" w:sz="0" w:space="0" w:color="auto"/>
        <w:bottom w:val="none" w:sz="0" w:space="0" w:color="auto"/>
        <w:right w:val="none" w:sz="0" w:space="0" w:color="auto"/>
      </w:divBdr>
    </w:div>
    <w:div w:id="595676161">
      <w:bodyDiv w:val="1"/>
      <w:marLeft w:val="0"/>
      <w:marRight w:val="0"/>
      <w:marTop w:val="0"/>
      <w:marBottom w:val="0"/>
      <w:divBdr>
        <w:top w:val="none" w:sz="0" w:space="0" w:color="auto"/>
        <w:left w:val="none" w:sz="0" w:space="0" w:color="auto"/>
        <w:bottom w:val="none" w:sz="0" w:space="0" w:color="auto"/>
        <w:right w:val="none" w:sz="0" w:space="0" w:color="auto"/>
      </w:divBdr>
    </w:div>
    <w:div w:id="603269553">
      <w:bodyDiv w:val="1"/>
      <w:marLeft w:val="0"/>
      <w:marRight w:val="0"/>
      <w:marTop w:val="0"/>
      <w:marBottom w:val="0"/>
      <w:divBdr>
        <w:top w:val="none" w:sz="0" w:space="0" w:color="auto"/>
        <w:left w:val="none" w:sz="0" w:space="0" w:color="auto"/>
        <w:bottom w:val="none" w:sz="0" w:space="0" w:color="auto"/>
        <w:right w:val="none" w:sz="0" w:space="0" w:color="auto"/>
      </w:divBdr>
    </w:div>
    <w:div w:id="605770828">
      <w:bodyDiv w:val="1"/>
      <w:marLeft w:val="0"/>
      <w:marRight w:val="0"/>
      <w:marTop w:val="0"/>
      <w:marBottom w:val="0"/>
      <w:divBdr>
        <w:top w:val="none" w:sz="0" w:space="0" w:color="auto"/>
        <w:left w:val="none" w:sz="0" w:space="0" w:color="auto"/>
        <w:bottom w:val="none" w:sz="0" w:space="0" w:color="auto"/>
        <w:right w:val="none" w:sz="0" w:space="0" w:color="auto"/>
      </w:divBdr>
    </w:div>
    <w:div w:id="623081862">
      <w:bodyDiv w:val="1"/>
      <w:marLeft w:val="0"/>
      <w:marRight w:val="0"/>
      <w:marTop w:val="0"/>
      <w:marBottom w:val="0"/>
      <w:divBdr>
        <w:top w:val="none" w:sz="0" w:space="0" w:color="auto"/>
        <w:left w:val="none" w:sz="0" w:space="0" w:color="auto"/>
        <w:bottom w:val="none" w:sz="0" w:space="0" w:color="auto"/>
        <w:right w:val="none" w:sz="0" w:space="0" w:color="auto"/>
      </w:divBdr>
    </w:div>
    <w:div w:id="626740964">
      <w:bodyDiv w:val="1"/>
      <w:marLeft w:val="0"/>
      <w:marRight w:val="0"/>
      <w:marTop w:val="0"/>
      <w:marBottom w:val="0"/>
      <w:divBdr>
        <w:top w:val="none" w:sz="0" w:space="0" w:color="auto"/>
        <w:left w:val="none" w:sz="0" w:space="0" w:color="auto"/>
        <w:bottom w:val="none" w:sz="0" w:space="0" w:color="auto"/>
        <w:right w:val="none" w:sz="0" w:space="0" w:color="auto"/>
      </w:divBdr>
    </w:div>
    <w:div w:id="628707825">
      <w:bodyDiv w:val="1"/>
      <w:marLeft w:val="0"/>
      <w:marRight w:val="0"/>
      <w:marTop w:val="0"/>
      <w:marBottom w:val="0"/>
      <w:divBdr>
        <w:top w:val="none" w:sz="0" w:space="0" w:color="auto"/>
        <w:left w:val="none" w:sz="0" w:space="0" w:color="auto"/>
        <w:bottom w:val="none" w:sz="0" w:space="0" w:color="auto"/>
        <w:right w:val="none" w:sz="0" w:space="0" w:color="auto"/>
      </w:divBdr>
    </w:div>
    <w:div w:id="647824906">
      <w:bodyDiv w:val="1"/>
      <w:marLeft w:val="0"/>
      <w:marRight w:val="0"/>
      <w:marTop w:val="0"/>
      <w:marBottom w:val="0"/>
      <w:divBdr>
        <w:top w:val="none" w:sz="0" w:space="0" w:color="auto"/>
        <w:left w:val="none" w:sz="0" w:space="0" w:color="auto"/>
        <w:bottom w:val="none" w:sz="0" w:space="0" w:color="auto"/>
        <w:right w:val="none" w:sz="0" w:space="0" w:color="auto"/>
      </w:divBdr>
    </w:div>
    <w:div w:id="648825967">
      <w:bodyDiv w:val="1"/>
      <w:marLeft w:val="0"/>
      <w:marRight w:val="0"/>
      <w:marTop w:val="0"/>
      <w:marBottom w:val="0"/>
      <w:divBdr>
        <w:top w:val="none" w:sz="0" w:space="0" w:color="auto"/>
        <w:left w:val="none" w:sz="0" w:space="0" w:color="auto"/>
        <w:bottom w:val="none" w:sz="0" w:space="0" w:color="auto"/>
        <w:right w:val="none" w:sz="0" w:space="0" w:color="auto"/>
      </w:divBdr>
    </w:div>
    <w:div w:id="655956208">
      <w:bodyDiv w:val="1"/>
      <w:marLeft w:val="0"/>
      <w:marRight w:val="0"/>
      <w:marTop w:val="0"/>
      <w:marBottom w:val="0"/>
      <w:divBdr>
        <w:top w:val="none" w:sz="0" w:space="0" w:color="auto"/>
        <w:left w:val="none" w:sz="0" w:space="0" w:color="auto"/>
        <w:bottom w:val="none" w:sz="0" w:space="0" w:color="auto"/>
        <w:right w:val="none" w:sz="0" w:space="0" w:color="auto"/>
      </w:divBdr>
    </w:div>
    <w:div w:id="658506348">
      <w:bodyDiv w:val="1"/>
      <w:marLeft w:val="0"/>
      <w:marRight w:val="0"/>
      <w:marTop w:val="0"/>
      <w:marBottom w:val="0"/>
      <w:divBdr>
        <w:top w:val="none" w:sz="0" w:space="0" w:color="auto"/>
        <w:left w:val="none" w:sz="0" w:space="0" w:color="auto"/>
        <w:bottom w:val="none" w:sz="0" w:space="0" w:color="auto"/>
        <w:right w:val="none" w:sz="0" w:space="0" w:color="auto"/>
      </w:divBdr>
    </w:div>
    <w:div w:id="673187921">
      <w:bodyDiv w:val="1"/>
      <w:marLeft w:val="0"/>
      <w:marRight w:val="0"/>
      <w:marTop w:val="0"/>
      <w:marBottom w:val="0"/>
      <w:divBdr>
        <w:top w:val="none" w:sz="0" w:space="0" w:color="auto"/>
        <w:left w:val="none" w:sz="0" w:space="0" w:color="auto"/>
        <w:bottom w:val="none" w:sz="0" w:space="0" w:color="auto"/>
        <w:right w:val="none" w:sz="0" w:space="0" w:color="auto"/>
      </w:divBdr>
    </w:div>
    <w:div w:id="677267672">
      <w:bodyDiv w:val="1"/>
      <w:marLeft w:val="0"/>
      <w:marRight w:val="0"/>
      <w:marTop w:val="0"/>
      <w:marBottom w:val="0"/>
      <w:divBdr>
        <w:top w:val="none" w:sz="0" w:space="0" w:color="auto"/>
        <w:left w:val="none" w:sz="0" w:space="0" w:color="auto"/>
        <w:bottom w:val="none" w:sz="0" w:space="0" w:color="auto"/>
        <w:right w:val="none" w:sz="0" w:space="0" w:color="auto"/>
      </w:divBdr>
    </w:div>
    <w:div w:id="689644946">
      <w:bodyDiv w:val="1"/>
      <w:marLeft w:val="0"/>
      <w:marRight w:val="0"/>
      <w:marTop w:val="0"/>
      <w:marBottom w:val="0"/>
      <w:divBdr>
        <w:top w:val="none" w:sz="0" w:space="0" w:color="auto"/>
        <w:left w:val="none" w:sz="0" w:space="0" w:color="auto"/>
        <w:bottom w:val="none" w:sz="0" w:space="0" w:color="auto"/>
        <w:right w:val="none" w:sz="0" w:space="0" w:color="auto"/>
      </w:divBdr>
    </w:div>
    <w:div w:id="693506143">
      <w:bodyDiv w:val="1"/>
      <w:marLeft w:val="0"/>
      <w:marRight w:val="0"/>
      <w:marTop w:val="0"/>
      <w:marBottom w:val="0"/>
      <w:divBdr>
        <w:top w:val="none" w:sz="0" w:space="0" w:color="auto"/>
        <w:left w:val="none" w:sz="0" w:space="0" w:color="auto"/>
        <w:bottom w:val="none" w:sz="0" w:space="0" w:color="auto"/>
        <w:right w:val="none" w:sz="0" w:space="0" w:color="auto"/>
      </w:divBdr>
    </w:div>
    <w:div w:id="698362612">
      <w:bodyDiv w:val="1"/>
      <w:marLeft w:val="0"/>
      <w:marRight w:val="0"/>
      <w:marTop w:val="0"/>
      <w:marBottom w:val="0"/>
      <w:divBdr>
        <w:top w:val="none" w:sz="0" w:space="0" w:color="auto"/>
        <w:left w:val="none" w:sz="0" w:space="0" w:color="auto"/>
        <w:bottom w:val="none" w:sz="0" w:space="0" w:color="auto"/>
        <w:right w:val="none" w:sz="0" w:space="0" w:color="auto"/>
      </w:divBdr>
    </w:div>
    <w:div w:id="700939124">
      <w:bodyDiv w:val="1"/>
      <w:marLeft w:val="0"/>
      <w:marRight w:val="0"/>
      <w:marTop w:val="0"/>
      <w:marBottom w:val="0"/>
      <w:divBdr>
        <w:top w:val="none" w:sz="0" w:space="0" w:color="auto"/>
        <w:left w:val="none" w:sz="0" w:space="0" w:color="auto"/>
        <w:bottom w:val="none" w:sz="0" w:space="0" w:color="auto"/>
        <w:right w:val="none" w:sz="0" w:space="0" w:color="auto"/>
      </w:divBdr>
    </w:div>
    <w:div w:id="702947955">
      <w:bodyDiv w:val="1"/>
      <w:marLeft w:val="0"/>
      <w:marRight w:val="0"/>
      <w:marTop w:val="0"/>
      <w:marBottom w:val="0"/>
      <w:divBdr>
        <w:top w:val="none" w:sz="0" w:space="0" w:color="auto"/>
        <w:left w:val="none" w:sz="0" w:space="0" w:color="auto"/>
        <w:bottom w:val="none" w:sz="0" w:space="0" w:color="auto"/>
        <w:right w:val="none" w:sz="0" w:space="0" w:color="auto"/>
      </w:divBdr>
    </w:div>
    <w:div w:id="706418489">
      <w:bodyDiv w:val="1"/>
      <w:marLeft w:val="0"/>
      <w:marRight w:val="0"/>
      <w:marTop w:val="0"/>
      <w:marBottom w:val="0"/>
      <w:divBdr>
        <w:top w:val="none" w:sz="0" w:space="0" w:color="auto"/>
        <w:left w:val="none" w:sz="0" w:space="0" w:color="auto"/>
        <w:bottom w:val="none" w:sz="0" w:space="0" w:color="auto"/>
        <w:right w:val="none" w:sz="0" w:space="0" w:color="auto"/>
      </w:divBdr>
    </w:div>
    <w:div w:id="708384797">
      <w:bodyDiv w:val="1"/>
      <w:marLeft w:val="0"/>
      <w:marRight w:val="0"/>
      <w:marTop w:val="0"/>
      <w:marBottom w:val="0"/>
      <w:divBdr>
        <w:top w:val="none" w:sz="0" w:space="0" w:color="auto"/>
        <w:left w:val="none" w:sz="0" w:space="0" w:color="auto"/>
        <w:bottom w:val="none" w:sz="0" w:space="0" w:color="auto"/>
        <w:right w:val="none" w:sz="0" w:space="0" w:color="auto"/>
      </w:divBdr>
    </w:div>
    <w:div w:id="711736077">
      <w:bodyDiv w:val="1"/>
      <w:marLeft w:val="0"/>
      <w:marRight w:val="0"/>
      <w:marTop w:val="0"/>
      <w:marBottom w:val="0"/>
      <w:divBdr>
        <w:top w:val="none" w:sz="0" w:space="0" w:color="auto"/>
        <w:left w:val="none" w:sz="0" w:space="0" w:color="auto"/>
        <w:bottom w:val="none" w:sz="0" w:space="0" w:color="auto"/>
        <w:right w:val="none" w:sz="0" w:space="0" w:color="auto"/>
      </w:divBdr>
    </w:div>
    <w:div w:id="712652871">
      <w:bodyDiv w:val="1"/>
      <w:marLeft w:val="0"/>
      <w:marRight w:val="0"/>
      <w:marTop w:val="0"/>
      <w:marBottom w:val="0"/>
      <w:divBdr>
        <w:top w:val="none" w:sz="0" w:space="0" w:color="auto"/>
        <w:left w:val="none" w:sz="0" w:space="0" w:color="auto"/>
        <w:bottom w:val="none" w:sz="0" w:space="0" w:color="auto"/>
        <w:right w:val="none" w:sz="0" w:space="0" w:color="auto"/>
      </w:divBdr>
    </w:div>
    <w:div w:id="759523995">
      <w:bodyDiv w:val="1"/>
      <w:marLeft w:val="0"/>
      <w:marRight w:val="0"/>
      <w:marTop w:val="0"/>
      <w:marBottom w:val="0"/>
      <w:divBdr>
        <w:top w:val="none" w:sz="0" w:space="0" w:color="auto"/>
        <w:left w:val="none" w:sz="0" w:space="0" w:color="auto"/>
        <w:bottom w:val="none" w:sz="0" w:space="0" w:color="auto"/>
        <w:right w:val="none" w:sz="0" w:space="0" w:color="auto"/>
      </w:divBdr>
    </w:div>
    <w:div w:id="761682522">
      <w:bodyDiv w:val="1"/>
      <w:marLeft w:val="0"/>
      <w:marRight w:val="0"/>
      <w:marTop w:val="0"/>
      <w:marBottom w:val="0"/>
      <w:divBdr>
        <w:top w:val="none" w:sz="0" w:space="0" w:color="auto"/>
        <w:left w:val="none" w:sz="0" w:space="0" w:color="auto"/>
        <w:bottom w:val="none" w:sz="0" w:space="0" w:color="auto"/>
        <w:right w:val="none" w:sz="0" w:space="0" w:color="auto"/>
      </w:divBdr>
    </w:div>
    <w:div w:id="768891383">
      <w:bodyDiv w:val="1"/>
      <w:marLeft w:val="0"/>
      <w:marRight w:val="0"/>
      <w:marTop w:val="0"/>
      <w:marBottom w:val="0"/>
      <w:divBdr>
        <w:top w:val="none" w:sz="0" w:space="0" w:color="auto"/>
        <w:left w:val="none" w:sz="0" w:space="0" w:color="auto"/>
        <w:bottom w:val="none" w:sz="0" w:space="0" w:color="auto"/>
        <w:right w:val="none" w:sz="0" w:space="0" w:color="auto"/>
      </w:divBdr>
    </w:div>
    <w:div w:id="776632508">
      <w:bodyDiv w:val="1"/>
      <w:marLeft w:val="0"/>
      <w:marRight w:val="0"/>
      <w:marTop w:val="0"/>
      <w:marBottom w:val="0"/>
      <w:divBdr>
        <w:top w:val="none" w:sz="0" w:space="0" w:color="auto"/>
        <w:left w:val="none" w:sz="0" w:space="0" w:color="auto"/>
        <w:bottom w:val="none" w:sz="0" w:space="0" w:color="auto"/>
        <w:right w:val="none" w:sz="0" w:space="0" w:color="auto"/>
      </w:divBdr>
    </w:div>
    <w:div w:id="783116320">
      <w:bodyDiv w:val="1"/>
      <w:marLeft w:val="0"/>
      <w:marRight w:val="0"/>
      <w:marTop w:val="0"/>
      <w:marBottom w:val="0"/>
      <w:divBdr>
        <w:top w:val="none" w:sz="0" w:space="0" w:color="auto"/>
        <w:left w:val="none" w:sz="0" w:space="0" w:color="auto"/>
        <w:bottom w:val="none" w:sz="0" w:space="0" w:color="auto"/>
        <w:right w:val="none" w:sz="0" w:space="0" w:color="auto"/>
      </w:divBdr>
    </w:div>
    <w:div w:id="800920612">
      <w:bodyDiv w:val="1"/>
      <w:marLeft w:val="0"/>
      <w:marRight w:val="0"/>
      <w:marTop w:val="0"/>
      <w:marBottom w:val="0"/>
      <w:divBdr>
        <w:top w:val="none" w:sz="0" w:space="0" w:color="auto"/>
        <w:left w:val="none" w:sz="0" w:space="0" w:color="auto"/>
        <w:bottom w:val="none" w:sz="0" w:space="0" w:color="auto"/>
        <w:right w:val="none" w:sz="0" w:space="0" w:color="auto"/>
      </w:divBdr>
    </w:div>
    <w:div w:id="805271345">
      <w:bodyDiv w:val="1"/>
      <w:marLeft w:val="0"/>
      <w:marRight w:val="0"/>
      <w:marTop w:val="0"/>
      <w:marBottom w:val="0"/>
      <w:divBdr>
        <w:top w:val="none" w:sz="0" w:space="0" w:color="auto"/>
        <w:left w:val="none" w:sz="0" w:space="0" w:color="auto"/>
        <w:bottom w:val="none" w:sz="0" w:space="0" w:color="auto"/>
        <w:right w:val="none" w:sz="0" w:space="0" w:color="auto"/>
      </w:divBdr>
    </w:div>
    <w:div w:id="810943530">
      <w:bodyDiv w:val="1"/>
      <w:marLeft w:val="0"/>
      <w:marRight w:val="0"/>
      <w:marTop w:val="0"/>
      <w:marBottom w:val="0"/>
      <w:divBdr>
        <w:top w:val="none" w:sz="0" w:space="0" w:color="auto"/>
        <w:left w:val="none" w:sz="0" w:space="0" w:color="auto"/>
        <w:bottom w:val="none" w:sz="0" w:space="0" w:color="auto"/>
        <w:right w:val="none" w:sz="0" w:space="0" w:color="auto"/>
      </w:divBdr>
    </w:div>
    <w:div w:id="819156892">
      <w:bodyDiv w:val="1"/>
      <w:marLeft w:val="0"/>
      <w:marRight w:val="0"/>
      <w:marTop w:val="0"/>
      <w:marBottom w:val="0"/>
      <w:divBdr>
        <w:top w:val="none" w:sz="0" w:space="0" w:color="auto"/>
        <w:left w:val="none" w:sz="0" w:space="0" w:color="auto"/>
        <w:bottom w:val="none" w:sz="0" w:space="0" w:color="auto"/>
        <w:right w:val="none" w:sz="0" w:space="0" w:color="auto"/>
      </w:divBdr>
    </w:div>
    <w:div w:id="826434673">
      <w:bodyDiv w:val="1"/>
      <w:marLeft w:val="0"/>
      <w:marRight w:val="0"/>
      <w:marTop w:val="0"/>
      <w:marBottom w:val="0"/>
      <w:divBdr>
        <w:top w:val="none" w:sz="0" w:space="0" w:color="auto"/>
        <w:left w:val="none" w:sz="0" w:space="0" w:color="auto"/>
        <w:bottom w:val="none" w:sz="0" w:space="0" w:color="auto"/>
        <w:right w:val="none" w:sz="0" w:space="0" w:color="auto"/>
      </w:divBdr>
    </w:div>
    <w:div w:id="833570109">
      <w:bodyDiv w:val="1"/>
      <w:marLeft w:val="0"/>
      <w:marRight w:val="0"/>
      <w:marTop w:val="0"/>
      <w:marBottom w:val="0"/>
      <w:divBdr>
        <w:top w:val="none" w:sz="0" w:space="0" w:color="auto"/>
        <w:left w:val="none" w:sz="0" w:space="0" w:color="auto"/>
        <w:bottom w:val="none" w:sz="0" w:space="0" w:color="auto"/>
        <w:right w:val="none" w:sz="0" w:space="0" w:color="auto"/>
      </w:divBdr>
    </w:div>
    <w:div w:id="873230024">
      <w:bodyDiv w:val="1"/>
      <w:marLeft w:val="0"/>
      <w:marRight w:val="0"/>
      <w:marTop w:val="0"/>
      <w:marBottom w:val="0"/>
      <w:divBdr>
        <w:top w:val="none" w:sz="0" w:space="0" w:color="auto"/>
        <w:left w:val="none" w:sz="0" w:space="0" w:color="auto"/>
        <w:bottom w:val="none" w:sz="0" w:space="0" w:color="auto"/>
        <w:right w:val="none" w:sz="0" w:space="0" w:color="auto"/>
      </w:divBdr>
    </w:div>
    <w:div w:id="880246064">
      <w:bodyDiv w:val="1"/>
      <w:marLeft w:val="0"/>
      <w:marRight w:val="0"/>
      <w:marTop w:val="0"/>
      <w:marBottom w:val="0"/>
      <w:divBdr>
        <w:top w:val="none" w:sz="0" w:space="0" w:color="auto"/>
        <w:left w:val="none" w:sz="0" w:space="0" w:color="auto"/>
        <w:bottom w:val="none" w:sz="0" w:space="0" w:color="auto"/>
        <w:right w:val="none" w:sz="0" w:space="0" w:color="auto"/>
      </w:divBdr>
    </w:div>
    <w:div w:id="894658163">
      <w:bodyDiv w:val="1"/>
      <w:marLeft w:val="0"/>
      <w:marRight w:val="0"/>
      <w:marTop w:val="0"/>
      <w:marBottom w:val="0"/>
      <w:divBdr>
        <w:top w:val="none" w:sz="0" w:space="0" w:color="auto"/>
        <w:left w:val="none" w:sz="0" w:space="0" w:color="auto"/>
        <w:bottom w:val="none" w:sz="0" w:space="0" w:color="auto"/>
        <w:right w:val="none" w:sz="0" w:space="0" w:color="auto"/>
      </w:divBdr>
    </w:div>
    <w:div w:id="899557223">
      <w:bodyDiv w:val="1"/>
      <w:marLeft w:val="0"/>
      <w:marRight w:val="0"/>
      <w:marTop w:val="0"/>
      <w:marBottom w:val="0"/>
      <w:divBdr>
        <w:top w:val="none" w:sz="0" w:space="0" w:color="auto"/>
        <w:left w:val="none" w:sz="0" w:space="0" w:color="auto"/>
        <w:bottom w:val="none" w:sz="0" w:space="0" w:color="auto"/>
        <w:right w:val="none" w:sz="0" w:space="0" w:color="auto"/>
      </w:divBdr>
    </w:div>
    <w:div w:id="902912567">
      <w:bodyDiv w:val="1"/>
      <w:marLeft w:val="0"/>
      <w:marRight w:val="0"/>
      <w:marTop w:val="0"/>
      <w:marBottom w:val="0"/>
      <w:divBdr>
        <w:top w:val="none" w:sz="0" w:space="0" w:color="auto"/>
        <w:left w:val="none" w:sz="0" w:space="0" w:color="auto"/>
        <w:bottom w:val="none" w:sz="0" w:space="0" w:color="auto"/>
        <w:right w:val="none" w:sz="0" w:space="0" w:color="auto"/>
      </w:divBdr>
    </w:div>
    <w:div w:id="905726147">
      <w:bodyDiv w:val="1"/>
      <w:marLeft w:val="0"/>
      <w:marRight w:val="0"/>
      <w:marTop w:val="0"/>
      <w:marBottom w:val="0"/>
      <w:divBdr>
        <w:top w:val="none" w:sz="0" w:space="0" w:color="auto"/>
        <w:left w:val="none" w:sz="0" w:space="0" w:color="auto"/>
        <w:bottom w:val="none" w:sz="0" w:space="0" w:color="auto"/>
        <w:right w:val="none" w:sz="0" w:space="0" w:color="auto"/>
      </w:divBdr>
    </w:div>
    <w:div w:id="918714636">
      <w:bodyDiv w:val="1"/>
      <w:marLeft w:val="0"/>
      <w:marRight w:val="0"/>
      <w:marTop w:val="0"/>
      <w:marBottom w:val="0"/>
      <w:divBdr>
        <w:top w:val="none" w:sz="0" w:space="0" w:color="auto"/>
        <w:left w:val="none" w:sz="0" w:space="0" w:color="auto"/>
        <w:bottom w:val="none" w:sz="0" w:space="0" w:color="auto"/>
        <w:right w:val="none" w:sz="0" w:space="0" w:color="auto"/>
      </w:divBdr>
    </w:div>
    <w:div w:id="927496999">
      <w:bodyDiv w:val="1"/>
      <w:marLeft w:val="0"/>
      <w:marRight w:val="0"/>
      <w:marTop w:val="0"/>
      <w:marBottom w:val="0"/>
      <w:divBdr>
        <w:top w:val="none" w:sz="0" w:space="0" w:color="auto"/>
        <w:left w:val="none" w:sz="0" w:space="0" w:color="auto"/>
        <w:bottom w:val="none" w:sz="0" w:space="0" w:color="auto"/>
        <w:right w:val="none" w:sz="0" w:space="0" w:color="auto"/>
      </w:divBdr>
    </w:div>
    <w:div w:id="956177447">
      <w:bodyDiv w:val="1"/>
      <w:marLeft w:val="0"/>
      <w:marRight w:val="0"/>
      <w:marTop w:val="0"/>
      <w:marBottom w:val="0"/>
      <w:divBdr>
        <w:top w:val="none" w:sz="0" w:space="0" w:color="auto"/>
        <w:left w:val="none" w:sz="0" w:space="0" w:color="auto"/>
        <w:bottom w:val="none" w:sz="0" w:space="0" w:color="auto"/>
        <w:right w:val="none" w:sz="0" w:space="0" w:color="auto"/>
      </w:divBdr>
    </w:div>
    <w:div w:id="959336340">
      <w:bodyDiv w:val="1"/>
      <w:marLeft w:val="0"/>
      <w:marRight w:val="0"/>
      <w:marTop w:val="0"/>
      <w:marBottom w:val="0"/>
      <w:divBdr>
        <w:top w:val="none" w:sz="0" w:space="0" w:color="auto"/>
        <w:left w:val="none" w:sz="0" w:space="0" w:color="auto"/>
        <w:bottom w:val="none" w:sz="0" w:space="0" w:color="auto"/>
        <w:right w:val="none" w:sz="0" w:space="0" w:color="auto"/>
      </w:divBdr>
    </w:div>
    <w:div w:id="959606636">
      <w:bodyDiv w:val="1"/>
      <w:marLeft w:val="0"/>
      <w:marRight w:val="0"/>
      <w:marTop w:val="0"/>
      <w:marBottom w:val="0"/>
      <w:divBdr>
        <w:top w:val="none" w:sz="0" w:space="0" w:color="auto"/>
        <w:left w:val="none" w:sz="0" w:space="0" w:color="auto"/>
        <w:bottom w:val="none" w:sz="0" w:space="0" w:color="auto"/>
        <w:right w:val="none" w:sz="0" w:space="0" w:color="auto"/>
      </w:divBdr>
    </w:div>
    <w:div w:id="962225422">
      <w:bodyDiv w:val="1"/>
      <w:marLeft w:val="0"/>
      <w:marRight w:val="0"/>
      <w:marTop w:val="0"/>
      <w:marBottom w:val="0"/>
      <w:divBdr>
        <w:top w:val="none" w:sz="0" w:space="0" w:color="auto"/>
        <w:left w:val="none" w:sz="0" w:space="0" w:color="auto"/>
        <w:bottom w:val="none" w:sz="0" w:space="0" w:color="auto"/>
        <w:right w:val="none" w:sz="0" w:space="0" w:color="auto"/>
      </w:divBdr>
    </w:div>
    <w:div w:id="970138991">
      <w:bodyDiv w:val="1"/>
      <w:marLeft w:val="0"/>
      <w:marRight w:val="0"/>
      <w:marTop w:val="0"/>
      <w:marBottom w:val="0"/>
      <w:divBdr>
        <w:top w:val="none" w:sz="0" w:space="0" w:color="auto"/>
        <w:left w:val="none" w:sz="0" w:space="0" w:color="auto"/>
        <w:bottom w:val="none" w:sz="0" w:space="0" w:color="auto"/>
        <w:right w:val="none" w:sz="0" w:space="0" w:color="auto"/>
      </w:divBdr>
    </w:div>
    <w:div w:id="995034398">
      <w:bodyDiv w:val="1"/>
      <w:marLeft w:val="0"/>
      <w:marRight w:val="0"/>
      <w:marTop w:val="0"/>
      <w:marBottom w:val="0"/>
      <w:divBdr>
        <w:top w:val="none" w:sz="0" w:space="0" w:color="auto"/>
        <w:left w:val="none" w:sz="0" w:space="0" w:color="auto"/>
        <w:bottom w:val="none" w:sz="0" w:space="0" w:color="auto"/>
        <w:right w:val="none" w:sz="0" w:space="0" w:color="auto"/>
      </w:divBdr>
    </w:div>
    <w:div w:id="998844387">
      <w:bodyDiv w:val="1"/>
      <w:marLeft w:val="0"/>
      <w:marRight w:val="0"/>
      <w:marTop w:val="0"/>
      <w:marBottom w:val="0"/>
      <w:divBdr>
        <w:top w:val="none" w:sz="0" w:space="0" w:color="auto"/>
        <w:left w:val="none" w:sz="0" w:space="0" w:color="auto"/>
        <w:bottom w:val="none" w:sz="0" w:space="0" w:color="auto"/>
        <w:right w:val="none" w:sz="0" w:space="0" w:color="auto"/>
      </w:divBdr>
    </w:div>
    <w:div w:id="1000431224">
      <w:bodyDiv w:val="1"/>
      <w:marLeft w:val="0"/>
      <w:marRight w:val="0"/>
      <w:marTop w:val="0"/>
      <w:marBottom w:val="0"/>
      <w:divBdr>
        <w:top w:val="none" w:sz="0" w:space="0" w:color="auto"/>
        <w:left w:val="none" w:sz="0" w:space="0" w:color="auto"/>
        <w:bottom w:val="none" w:sz="0" w:space="0" w:color="auto"/>
        <w:right w:val="none" w:sz="0" w:space="0" w:color="auto"/>
      </w:divBdr>
    </w:div>
    <w:div w:id="1001784159">
      <w:bodyDiv w:val="1"/>
      <w:marLeft w:val="0"/>
      <w:marRight w:val="0"/>
      <w:marTop w:val="0"/>
      <w:marBottom w:val="0"/>
      <w:divBdr>
        <w:top w:val="none" w:sz="0" w:space="0" w:color="auto"/>
        <w:left w:val="none" w:sz="0" w:space="0" w:color="auto"/>
        <w:bottom w:val="none" w:sz="0" w:space="0" w:color="auto"/>
        <w:right w:val="none" w:sz="0" w:space="0" w:color="auto"/>
      </w:divBdr>
    </w:div>
    <w:div w:id="1001859876">
      <w:bodyDiv w:val="1"/>
      <w:marLeft w:val="0"/>
      <w:marRight w:val="0"/>
      <w:marTop w:val="0"/>
      <w:marBottom w:val="0"/>
      <w:divBdr>
        <w:top w:val="none" w:sz="0" w:space="0" w:color="auto"/>
        <w:left w:val="none" w:sz="0" w:space="0" w:color="auto"/>
        <w:bottom w:val="none" w:sz="0" w:space="0" w:color="auto"/>
        <w:right w:val="none" w:sz="0" w:space="0" w:color="auto"/>
      </w:divBdr>
    </w:div>
    <w:div w:id="1008337762">
      <w:bodyDiv w:val="1"/>
      <w:marLeft w:val="0"/>
      <w:marRight w:val="0"/>
      <w:marTop w:val="0"/>
      <w:marBottom w:val="0"/>
      <w:divBdr>
        <w:top w:val="none" w:sz="0" w:space="0" w:color="auto"/>
        <w:left w:val="none" w:sz="0" w:space="0" w:color="auto"/>
        <w:bottom w:val="none" w:sz="0" w:space="0" w:color="auto"/>
        <w:right w:val="none" w:sz="0" w:space="0" w:color="auto"/>
      </w:divBdr>
    </w:div>
    <w:div w:id="1013339145">
      <w:bodyDiv w:val="1"/>
      <w:marLeft w:val="0"/>
      <w:marRight w:val="0"/>
      <w:marTop w:val="0"/>
      <w:marBottom w:val="0"/>
      <w:divBdr>
        <w:top w:val="none" w:sz="0" w:space="0" w:color="auto"/>
        <w:left w:val="none" w:sz="0" w:space="0" w:color="auto"/>
        <w:bottom w:val="none" w:sz="0" w:space="0" w:color="auto"/>
        <w:right w:val="none" w:sz="0" w:space="0" w:color="auto"/>
      </w:divBdr>
    </w:div>
    <w:div w:id="1019626110">
      <w:bodyDiv w:val="1"/>
      <w:marLeft w:val="0"/>
      <w:marRight w:val="0"/>
      <w:marTop w:val="0"/>
      <w:marBottom w:val="0"/>
      <w:divBdr>
        <w:top w:val="none" w:sz="0" w:space="0" w:color="auto"/>
        <w:left w:val="none" w:sz="0" w:space="0" w:color="auto"/>
        <w:bottom w:val="none" w:sz="0" w:space="0" w:color="auto"/>
        <w:right w:val="none" w:sz="0" w:space="0" w:color="auto"/>
      </w:divBdr>
    </w:div>
    <w:div w:id="1024091751">
      <w:bodyDiv w:val="1"/>
      <w:marLeft w:val="0"/>
      <w:marRight w:val="0"/>
      <w:marTop w:val="0"/>
      <w:marBottom w:val="0"/>
      <w:divBdr>
        <w:top w:val="none" w:sz="0" w:space="0" w:color="auto"/>
        <w:left w:val="none" w:sz="0" w:space="0" w:color="auto"/>
        <w:bottom w:val="none" w:sz="0" w:space="0" w:color="auto"/>
        <w:right w:val="none" w:sz="0" w:space="0" w:color="auto"/>
      </w:divBdr>
    </w:div>
    <w:div w:id="1028217582">
      <w:bodyDiv w:val="1"/>
      <w:marLeft w:val="0"/>
      <w:marRight w:val="0"/>
      <w:marTop w:val="0"/>
      <w:marBottom w:val="0"/>
      <w:divBdr>
        <w:top w:val="none" w:sz="0" w:space="0" w:color="auto"/>
        <w:left w:val="none" w:sz="0" w:space="0" w:color="auto"/>
        <w:bottom w:val="none" w:sz="0" w:space="0" w:color="auto"/>
        <w:right w:val="none" w:sz="0" w:space="0" w:color="auto"/>
      </w:divBdr>
    </w:div>
    <w:div w:id="1036202969">
      <w:bodyDiv w:val="1"/>
      <w:marLeft w:val="0"/>
      <w:marRight w:val="0"/>
      <w:marTop w:val="0"/>
      <w:marBottom w:val="0"/>
      <w:divBdr>
        <w:top w:val="none" w:sz="0" w:space="0" w:color="auto"/>
        <w:left w:val="none" w:sz="0" w:space="0" w:color="auto"/>
        <w:bottom w:val="none" w:sz="0" w:space="0" w:color="auto"/>
        <w:right w:val="none" w:sz="0" w:space="0" w:color="auto"/>
      </w:divBdr>
    </w:div>
    <w:div w:id="1037195543">
      <w:bodyDiv w:val="1"/>
      <w:marLeft w:val="0"/>
      <w:marRight w:val="0"/>
      <w:marTop w:val="0"/>
      <w:marBottom w:val="0"/>
      <w:divBdr>
        <w:top w:val="none" w:sz="0" w:space="0" w:color="auto"/>
        <w:left w:val="none" w:sz="0" w:space="0" w:color="auto"/>
        <w:bottom w:val="none" w:sz="0" w:space="0" w:color="auto"/>
        <w:right w:val="none" w:sz="0" w:space="0" w:color="auto"/>
      </w:divBdr>
    </w:div>
    <w:div w:id="1038966910">
      <w:bodyDiv w:val="1"/>
      <w:marLeft w:val="0"/>
      <w:marRight w:val="0"/>
      <w:marTop w:val="0"/>
      <w:marBottom w:val="0"/>
      <w:divBdr>
        <w:top w:val="none" w:sz="0" w:space="0" w:color="auto"/>
        <w:left w:val="none" w:sz="0" w:space="0" w:color="auto"/>
        <w:bottom w:val="none" w:sz="0" w:space="0" w:color="auto"/>
        <w:right w:val="none" w:sz="0" w:space="0" w:color="auto"/>
      </w:divBdr>
    </w:div>
    <w:div w:id="1051348672">
      <w:bodyDiv w:val="1"/>
      <w:marLeft w:val="0"/>
      <w:marRight w:val="0"/>
      <w:marTop w:val="0"/>
      <w:marBottom w:val="0"/>
      <w:divBdr>
        <w:top w:val="none" w:sz="0" w:space="0" w:color="auto"/>
        <w:left w:val="none" w:sz="0" w:space="0" w:color="auto"/>
        <w:bottom w:val="none" w:sz="0" w:space="0" w:color="auto"/>
        <w:right w:val="none" w:sz="0" w:space="0" w:color="auto"/>
      </w:divBdr>
    </w:div>
    <w:div w:id="1071387052">
      <w:bodyDiv w:val="1"/>
      <w:marLeft w:val="0"/>
      <w:marRight w:val="0"/>
      <w:marTop w:val="0"/>
      <w:marBottom w:val="0"/>
      <w:divBdr>
        <w:top w:val="none" w:sz="0" w:space="0" w:color="auto"/>
        <w:left w:val="none" w:sz="0" w:space="0" w:color="auto"/>
        <w:bottom w:val="none" w:sz="0" w:space="0" w:color="auto"/>
        <w:right w:val="none" w:sz="0" w:space="0" w:color="auto"/>
      </w:divBdr>
    </w:div>
    <w:div w:id="1072197163">
      <w:bodyDiv w:val="1"/>
      <w:marLeft w:val="0"/>
      <w:marRight w:val="0"/>
      <w:marTop w:val="0"/>
      <w:marBottom w:val="0"/>
      <w:divBdr>
        <w:top w:val="none" w:sz="0" w:space="0" w:color="auto"/>
        <w:left w:val="none" w:sz="0" w:space="0" w:color="auto"/>
        <w:bottom w:val="none" w:sz="0" w:space="0" w:color="auto"/>
        <w:right w:val="none" w:sz="0" w:space="0" w:color="auto"/>
      </w:divBdr>
    </w:div>
    <w:div w:id="1098793144">
      <w:bodyDiv w:val="1"/>
      <w:marLeft w:val="0"/>
      <w:marRight w:val="0"/>
      <w:marTop w:val="0"/>
      <w:marBottom w:val="0"/>
      <w:divBdr>
        <w:top w:val="none" w:sz="0" w:space="0" w:color="auto"/>
        <w:left w:val="none" w:sz="0" w:space="0" w:color="auto"/>
        <w:bottom w:val="none" w:sz="0" w:space="0" w:color="auto"/>
        <w:right w:val="none" w:sz="0" w:space="0" w:color="auto"/>
      </w:divBdr>
    </w:div>
    <w:div w:id="1113401779">
      <w:bodyDiv w:val="1"/>
      <w:marLeft w:val="0"/>
      <w:marRight w:val="0"/>
      <w:marTop w:val="0"/>
      <w:marBottom w:val="0"/>
      <w:divBdr>
        <w:top w:val="none" w:sz="0" w:space="0" w:color="auto"/>
        <w:left w:val="none" w:sz="0" w:space="0" w:color="auto"/>
        <w:bottom w:val="none" w:sz="0" w:space="0" w:color="auto"/>
        <w:right w:val="none" w:sz="0" w:space="0" w:color="auto"/>
      </w:divBdr>
    </w:div>
    <w:div w:id="1123771371">
      <w:bodyDiv w:val="1"/>
      <w:marLeft w:val="0"/>
      <w:marRight w:val="0"/>
      <w:marTop w:val="0"/>
      <w:marBottom w:val="0"/>
      <w:divBdr>
        <w:top w:val="none" w:sz="0" w:space="0" w:color="auto"/>
        <w:left w:val="none" w:sz="0" w:space="0" w:color="auto"/>
        <w:bottom w:val="none" w:sz="0" w:space="0" w:color="auto"/>
        <w:right w:val="none" w:sz="0" w:space="0" w:color="auto"/>
      </w:divBdr>
    </w:div>
    <w:div w:id="1128084665">
      <w:bodyDiv w:val="1"/>
      <w:marLeft w:val="0"/>
      <w:marRight w:val="0"/>
      <w:marTop w:val="0"/>
      <w:marBottom w:val="0"/>
      <w:divBdr>
        <w:top w:val="none" w:sz="0" w:space="0" w:color="auto"/>
        <w:left w:val="none" w:sz="0" w:space="0" w:color="auto"/>
        <w:bottom w:val="none" w:sz="0" w:space="0" w:color="auto"/>
        <w:right w:val="none" w:sz="0" w:space="0" w:color="auto"/>
      </w:divBdr>
    </w:div>
    <w:div w:id="1137408175">
      <w:bodyDiv w:val="1"/>
      <w:marLeft w:val="0"/>
      <w:marRight w:val="0"/>
      <w:marTop w:val="0"/>
      <w:marBottom w:val="0"/>
      <w:divBdr>
        <w:top w:val="none" w:sz="0" w:space="0" w:color="auto"/>
        <w:left w:val="none" w:sz="0" w:space="0" w:color="auto"/>
        <w:bottom w:val="none" w:sz="0" w:space="0" w:color="auto"/>
        <w:right w:val="none" w:sz="0" w:space="0" w:color="auto"/>
      </w:divBdr>
    </w:div>
    <w:div w:id="1141339268">
      <w:bodyDiv w:val="1"/>
      <w:marLeft w:val="0"/>
      <w:marRight w:val="0"/>
      <w:marTop w:val="0"/>
      <w:marBottom w:val="0"/>
      <w:divBdr>
        <w:top w:val="none" w:sz="0" w:space="0" w:color="auto"/>
        <w:left w:val="none" w:sz="0" w:space="0" w:color="auto"/>
        <w:bottom w:val="none" w:sz="0" w:space="0" w:color="auto"/>
        <w:right w:val="none" w:sz="0" w:space="0" w:color="auto"/>
      </w:divBdr>
    </w:div>
    <w:div w:id="1168980898">
      <w:bodyDiv w:val="1"/>
      <w:marLeft w:val="0"/>
      <w:marRight w:val="0"/>
      <w:marTop w:val="0"/>
      <w:marBottom w:val="0"/>
      <w:divBdr>
        <w:top w:val="none" w:sz="0" w:space="0" w:color="auto"/>
        <w:left w:val="none" w:sz="0" w:space="0" w:color="auto"/>
        <w:bottom w:val="none" w:sz="0" w:space="0" w:color="auto"/>
        <w:right w:val="none" w:sz="0" w:space="0" w:color="auto"/>
      </w:divBdr>
    </w:div>
    <w:div w:id="1183975994">
      <w:bodyDiv w:val="1"/>
      <w:marLeft w:val="0"/>
      <w:marRight w:val="0"/>
      <w:marTop w:val="0"/>
      <w:marBottom w:val="0"/>
      <w:divBdr>
        <w:top w:val="none" w:sz="0" w:space="0" w:color="auto"/>
        <w:left w:val="none" w:sz="0" w:space="0" w:color="auto"/>
        <w:bottom w:val="none" w:sz="0" w:space="0" w:color="auto"/>
        <w:right w:val="none" w:sz="0" w:space="0" w:color="auto"/>
      </w:divBdr>
    </w:div>
    <w:div w:id="1193883498">
      <w:bodyDiv w:val="1"/>
      <w:marLeft w:val="0"/>
      <w:marRight w:val="0"/>
      <w:marTop w:val="0"/>
      <w:marBottom w:val="0"/>
      <w:divBdr>
        <w:top w:val="none" w:sz="0" w:space="0" w:color="auto"/>
        <w:left w:val="none" w:sz="0" w:space="0" w:color="auto"/>
        <w:bottom w:val="none" w:sz="0" w:space="0" w:color="auto"/>
        <w:right w:val="none" w:sz="0" w:space="0" w:color="auto"/>
      </w:divBdr>
    </w:div>
    <w:div w:id="1202283484">
      <w:bodyDiv w:val="1"/>
      <w:marLeft w:val="0"/>
      <w:marRight w:val="0"/>
      <w:marTop w:val="0"/>
      <w:marBottom w:val="0"/>
      <w:divBdr>
        <w:top w:val="none" w:sz="0" w:space="0" w:color="auto"/>
        <w:left w:val="none" w:sz="0" w:space="0" w:color="auto"/>
        <w:bottom w:val="none" w:sz="0" w:space="0" w:color="auto"/>
        <w:right w:val="none" w:sz="0" w:space="0" w:color="auto"/>
      </w:divBdr>
    </w:div>
    <w:div w:id="1207061377">
      <w:bodyDiv w:val="1"/>
      <w:marLeft w:val="0"/>
      <w:marRight w:val="0"/>
      <w:marTop w:val="0"/>
      <w:marBottom w:val="0"/>
      <w:divBdr>
        <w:top w:val="none" w:sz="0" w:space="0" w:color="auto"/>
        <w:left w:val="none" w:sz="0" w:space="0" w:color="auto"/>
        <w:bottom w:val="none" w:sz="0" w:space="0" w:color="auto"/>
        <w:right w:val="none" w:sz="0" w:space="0" w:color="auto"/>
      </w:divBdr>
    </w:div>
    <w:div w:id="1207183838">
      <w:bodyDiv w:val="1"/>
      <w:marLeft w:val="0"/>
      <w:marRight w:val="0"/>
      <w:marTop w:val="0"/>
      <w:marBottom w:val="0"/>
      <w:divBdr>
        <w:top w:val="none" w:sz="0" w:space="0" w:color="auto"/>
        <w:left w:val="none" w:sz="0" w:space="0" w:color="auto"/>
        <w:bottom w:val="none" w:sz="0" w:space="0" w:color="auto"/>
        <w:right w:val="none" w:sz="0" w:space="0" w:color="auto"/>
      </w:divBdr>
    </w:div>
    <w:div w:id="1226338069">
      <w:bodyDiv w:val="1"/>
      <w:marLeft w:val="0"/>
      <w:marRight w:val="0"/>
      <w:marTop w:val="0"/>
      <w:marBottom w:val="0"/>
      <w:divBdr>
        <w:top w:val="none" w:sz="0" w:space="0" w:color="auto"/>
        <w:left w:val="none" w:sz="0" w:space="0" w:color="auto"/>
        <w:bottom w:val="none" w:sz="0" w:space="0" w:color="auto"/>
        <w:right w:val="none" w:sz="0" w:space="0" w:color="auto"/>
      </w:divBdr>
    </w:div>
    <w:div w:id="1226724139">
      <w:bodyDiv w:val="1"/>
      <w:marLeft w:val="0"/>
      <w:marRight w:val="0"/>
      <w:marTop w:val="0"/>
      <w:marBottom w:val="0"/>
      <w:divBdr>
        <w:top w:val="none" w:sz="0" w:space="0" w:color="auto"/>
        <w:left w:val="none" w:sz="0" w:space="0" w:color="auto"/>
        <w:bottom w:val="none" w:sz="0" w:space="0" w:color="auto"/>
        <w:right w:val="none" w:sz="0" w:space="0" w:color="auto"/>
      </w:divBdr>
    </w:div>
    <w:div w:id="1230844285">
      <w:bodyDiv w:val="1"/>
      <w:marLeft w:val="0"/>
      <w:marRight w:val="0"/>
      <w:marTop w:val="0"/>
      <w:marBottom w:val="0"/>
      <w:divBdr>
        <w:top w:val="none" w:sz="0" w:space="0" w:color="auto"/>
        <w:left w:val="none" w:sz="0" w:space="0" w:color="auto"/>
        <w:bottom w:val="none" w:sz="0" w:space="0" w:color="auto"/>
        <w:right w:val="none" w:sz="0" w:space="0" w:color="auto"/>
      </w:divBdr>
    </w:div>
    <w:div w:id="1231499105">
      <w:bodyDiv w:val="1"/>
      <w:marLeft w:val="0"/>
      <w:marRight w:val="0"/>
      <w:marTop w:val="0"/>
      <w:marBottom w:val="0"/>
      <w:divBdr>
        <w:top w:val="none" w:sz="0" w:space="0" w:color="auto"/>
        <w:left w:val="none" w:sz="0" w:space="0" w:color="auto"/>
        <w:bottom w:val="none" w:sz="0" w:space="0" w:color="auto"/>
        <w:right w:val="none" w:sz="0" w:space="0" w:color="auto"/>
      </w:divBdr>
    </w:div>
    <w:div w:id="1255243723">
      <w:bodyDiv w:val="1"/>
      <w:marLeft w:val="0"/>
      <w:marRight w:val="0"/>
      <w:marTop w:val="0"/>
      <w:marBottom w:val="0"/>
      <w:divBdr>
        <w:top w:val="none" w:sz="0" w:space="0" w:color="auto"/>
        <w:left w:val="none" w:sz="0" w:space="0" w:color="auto"/>
        <w:bottom w:val="none" w:sz="0" w:space="0" w:color="auto"/>
        <w:right w:val="none" w:sz="0" w:space="0" w:color="auto"/>
      </w:divBdr>
    </w:div>
    <w:div w:id="1261177188">
      <w:bodyDiv w:val="1"/>
      <w:marLeft w:val="0"/>
      <w:marRight w:val="0"/>
      <w:marTop w:val="0"/>
      <w:marBottom w:val="0"/>
      <w:divBdr>
        <w:top w:val="none" w:sz="0" w:space="0" w:color="auto"/>
        <w:left w:val="none" w:sz="0" w:space="0" w:color="auto"/>
        <w:bottom w:val="none" w:sz="0" w:space="0" w:color="auto"/>
        <w:right w:val="none" w:sz="0" w:space="0" w:color="auto"/>
      </w:divBdr>
    </w:div>
    <w:div w:id="1280071538">
      <w:bodyDiv w:val="1"/>
      <w:marLeft w:val="0"/>
      <w:marRight w:val="0"/>
      <w:marTop w:val="0"/>
      <w:marBottom w:val="0"/>
      <w:divBdr>
        <w:top w:val="none" w:sz="0" w:space="0" w:color="auto"/>
        <w:left w:val="none" w:sz="0" w:space="0" w:color="auto"/>
        <w:bottom w:val="none" w:sz="0" w:space="0" w:color="auto"/>
        <w:right w:val="none" w:sz="0" w:space="0" w:color="auto"/>
      </w:divBdr>
    </w:div>
    <w:div w:id="1281842333">
      <w:bodyDiv w:val="1"/>
      <w:marLeft w:val="0"/>
      <w:marRight w:val="0"/>
      <w:marTop w:val="0"/>
      <w:marBottom w:val="0"/>
      <w:divBdr>
        <w:top w:val="none" w:sz="0" w:space="0" w:color="auto"/>
        <w:left w:val="none" w:sz="0" w:space="0" w:color="auto"/>
        <w:bottom w:val="none" w:sz="0" w:space="0" w:color="auto"/>
        <w:right w:val="none" w:sz="0" w:space="0" w:color="auto"/>
      </w:divBdr>
    </w:div>
    <w:div w:id="1287390817">
      <w:bodyDiv w:val="1"/>
      <w:marLeft w:val="0"/>
      <w:marRight w:val="0"/>
      <w:marTop w:val="0"/>
      <w:marBottom w:val="0"/>
      <w:divBdr>
        <w:top w:val="none" w:sz="0" w:space="0" w:color="auto"/>
        <w:left w:val="none" w:sz="0" w:space="0" w:color="auto"/>
        <w:bottom w:val="none" w:sz="0" w:space="0" w:color="auto"/>
        <w:right w:val="none" w:sz="0" w:space="0" w:color="auto"/>
      </w:divBdr>
    </w:div>
    <w:div w:id="1290210510">
      <w:bodyDiv w:val="1"/>
      <w:marLeft w:val="0"/>
      <w:marRight w:val="0"/>
      <w:marTop w:val="0"/>
      <w:marBottom w:val="0"/>
      <w:divBdr>
        <w:top w:val="none" w:sz="0" w:space="0" w:color="auto"/>
        <w:left w:val="none" w:sz="0" w:space="0" w:color="auto"/>
        <w:bottom w:val="none" w:sz="0" w:space="0" w:color="auto"/>
        <w:right w:val="none" w:sz="0" w:space="0" w:color="auto"/>
      </w:divBdr>
    </w:div>
    <w:div w:id="1293748468">
      <w:bodyDiv w:val="1"/>
      <w:marLeft w:val="0"/>
      <w:marRight w:val="0"/>
      <w:marTop w:val="0"/>
      <w:marBottom w:val="0"/>
      <w:divBdr>
        <w:top w:val="none" w:sz="0" w:space="0" w:color="auto"/>
        <w:left w:val="none" w:sz="0" w:space="0" w:color="auto"/>
        <w:bottom w:val="none" w:sz="0" w:space="0" w:color="auto"/>
        <w:right w:val="none" w:sz="0" w:space="0" w:color="auto"/>
      </w:divBdr>
    </w:div>
    <w:div w:id="1299460381">
      <w:bodyDiv w:val="1"/>
      <w:marLeft w:val="0"/>
      <w:marRight w:val="0"/>
      <w:marTop w:val="0"/>
      <w:marBottom w:val="0"/>
      <w:divBdr>
        <w:top w:val="none" w:sz="0" w:space="0" w:color="auto"/>
        <w:left w:val="none" w:sz="0" w:space="0" w:color="auto"/>
        <w:bottom w:val="none" w:sz="0" w:space="0" w:color="auto"/>
        <w:right w:val="none" w:sz="0" w:space="0" w:color="auto"/>
      </w:divBdr>
    </w:div>
    <w:div w:id="1309478985">
      <w:bodyDiv w:val="1"/>
      <w:marLeft w:val="0"/>
      <w:marRight w:val="0"/>
      <w:marTop w:val="0"/>
      <w:marBottom w:val="0"/>
      <w:divBdr>
        <w:top w:val="none" w:sz="0" w:space="0" w:color="auto"/>
        <w:left w:val="none" w:sz="0" w:space="0" w:color="auto"/>
        <w:bottom w:val="none" w:sz="0" w:space="0" w:color="auto"/>
        <w:right w:val="none" w:sz="0" w:space="0" w:color="auto"/>
      </w:divBdr>
    </w:div>
    <w:div w:id="1329677767">
      <w:bodyDiv w:val="1"/>
      <w:marLeft w:val="0"/>
      <w:marRight w:val="0"/>
      <w:marTop w:val="0"/>
      <w:marBottom w:val="0"/>
      <w:divBdr>
        <w:top w:val="none" w:sz="0" w:space="0" w:color="auto"/>
        <w:left w:val="none" w:sz="0" w:space="0" w:color="auto"/>
        <w:bottom w:val="none" w:sz="0" w:space="0" w:color="auto"/>
        <w:right w:val="none" w:sz="0" w:space="0" w:color="auto"/>
      </w:divBdr>
    </w:div>
    <w:div w:id="1352951797">
      <w:bodyDiv w:val="1"/>
      <w:marLeft w:val="0"/>
      <w:marRight w:val="0"/>
      <w:marTop w:val="0"/>
      <w:marBottom w:val="0"/>
      <w:divBdr>
        <w:top w:val="none" w:sz="0" w:space="0" w:color="auto"/>
        <w:left w:val="none" w:sz="0" w:space="0" w:color="auto"/>
        <w:bottom w:val="none" w:sz="0" w:space="0" w:color="auto"/>
        <w:right w:val="none" w:sz="0" w:space="0" w:color="auto"/>
      </w:divBdr>
    </w:div>
    <w:div w:id="1373266099">
      <w:bodyDiv w:val="1"/>
      <w:marLeft w:val="0"/>
      <w:marRight w:val="0"/>
      <w:marTop w:val="0"/>
      <w:marBottom w:val="0"/>
      <w:divBdr>
        <w:top w:val="none" w:sz="0" w:space="0" w:color="auto"/>
        <w:left w:val="none" w:sz="0" w:space="0" w:color="auto"/>
        <w:bottom w:val="none" w:sz="0" w:space="0" w:color="auto"/>
        <w:right w:val="none" w:sz="0" w:space="0" w:color="auto"/>
      </w:divBdr>
    </w:div>
    <w:div w:id="1402171072">
      <w:bodyDiv w:val="1"/>
      <w:marLeft w:val="0"/>
      <w:marRight w:val="0"/>
      <w:marTop w:val="0"/>
      <w:marBottom w:val="0"/>
      <w:divBdr>
        <w:top w:val="none" w:sz="0" w:space="0" w:color="auto"/>
        <w:left w:val="none" w:sz="0" w:space="0" w:color="auto"/>
        <w:bottom w:val="none" w:sz="0" w:space="0" w:color="auto"/>
        <w:right w:val="none" w:sz="0" w:space="0" w:color="auto"/>
      </w:divBdr>
    </w:div>
    <w:div w:id="1405642031">
      <w:bodyDiv w:val="1"/>
      <w:marLeft w:val="0"/>
      <w:marRight w:val="0"/>
      <w:marTop w:val="0"/>
      <w:marBottom w:val="0"/>
      <w:divBdr>
        <w:top w:val="none" w:sz="0" w:space="0" w:color="auto"/>
        <w:left w:val="none" w:sz="0" w:space="0" w:color="auto"/>
        <w:bottom w:val="none" w:sz="0" w:space="0" w:color="auto"/>
        <w:right w:val="none" w:sz="0" w:space="0" w:color="auto"/>
      </w:divBdr>
    </w:div>
    <w:div w:id="1407648435">
      <w:bodyDiv w:val="1"/>
      <w:marLeft w:val="0"/>
      <w:marRight w:val="0"/>
      <w:marTop w:val="0"/>
      <w:marBottom w:val="0"/>
      <w:divBdr>
        <w:top w:val="none" w:sz="0" w:space="0" w:color="auto"/>
        <w:left w:val="none" w:sz="0" w:space="0" w:color="auto"/>
        <w:bottom w:val="none" w:sz="0" w:space="0" w:color="auto"/>
        <w:right w:val="none" w:sz="0" w:space="0" w:color="auto"/>
      </w:divBdr>
    </w:div>
    <w:div w:id="1423337103">
      <w:bodyDiv w:val="1"/>
      <w:marLeft w:val="0"/>
      <w:marRight w:val="0"/>
      <w:marTop w:val="0"/>
      <w:marBottom w:val="0"/>
      <w:divBdr>
        <w:top w:val="none" w:sz="0" w:space="0" w:color="auto"/>
        <w:left w:val="none" w:sz="0" w:space="0" w:color="auto"/>
        <w:bottom w:val="none" w:sz="0" w:space="0" w:color="auto"/>
        <w:right w:val="none" w:sz="0" w:space="0" w:color="auto"/>
      </w:divBdr>
    </w:div>
    <w:div w:id="1441022414">
      <w:bodyDiv w:val="1"/>
      <w:marLeft w:val="0"/>
      <w:marRight w:val="0"/>
      <w:marTop w:val="0"/>
      <w:marBottom w:val="0"/>
      <w:divBdr>
        <w:top w:val="none" w:sz="0" w:space="0" w:color="auto"/>
        <w:left w:val="none" w:sz="0" w:space="0" w:color="auto"/>
        <w:bottom w:val="none" w:sz="0" w:space="0" w:color="auto"/>
        <w:right w:val="none" w:sz="0" w:space="0" w:color="auto"/>
      </w:divBdr>
    </w:div>
    <w:div w:id="1441991711">
      <w:bodyDiv w:val="1"/>
      <w:marLeft w:val="0"/>
      <w:marRight w:val="0"/>
      <w:marTop w:val="0"/>
      <w:marBottom w:val="0"/>
      <w:divBdr>
        <w:top w:val="none" w:sz="0" w:space="0" w:color="auto"/>
        <w:left w:val="none" w:sz="0" w:space="0" w:color="auto"/>
        <w:bottom w:val="none" w:sz="0" w:space="0" w:color="auto"/>
        <w:right w:val="none" w:sz="0" w:space="0" w:color="auto"/>
      </w:divBdr>
    </w:div>
    <w:div w:id="1449469392">
      <w:bodyDiv w:val="1"/>
      <w:marLeft w:val="0"/>
      <w:marRight w:val="0"/>
      <w:marTop w:val="0"/>
      <w:marBottom w:val="0"/>
      <w:divBdr>
        <w:top w:val="none" w:sz="0" w:space="0" w:color="auto"/>
        <w:left w:val="none" w:sz="0" w:space="0" w:color="auto"/>
        <w:bottom w:val="none" w:sz="0" w:space="0" w:color="auto"/>
        <w:right w:val="none" w:sz="0" w:space="0" w:color="auto"/>
      </w:divBdr>
    </w:div>
    <w:div w:id="1454249502">
      <w:bodyDiv w:val="1"/>
      <w:marLeft w:val="0"/>
      <w:marRight w:val="0"/>
      <w:marTop w:val="0"/>
      <w:marBottom w:val="0"/>
      <w:divBdr>
        <w:top w:val="none" w:sz="0" w:space="0" w:color="auto"/>
        <w:left w:val="none" w:sz="0" w:space="0" w:color="auto"/>
        <w:bottom w:val="none" w:sz="0" w:space="0" w:color="auto"/>
        <w:right w:val="none" w:sz="0" w:space="0" w:color="auto"/>
      </w:divBdr>
    </w:div>
    <w:div w:id="1455751577">
      <w:bodyDiv w:val="1"/>
      <w:marLeft w:val="0"/>
      <w:marRight w:val="0"/>
      <w:marTop w:val="0"/>
      <w:marBottom w:val="0"/>
      <w:divBdr>
        <w:top w:val="none" w:sz="0" w:space="0" w:color="auto"/>
        <w:left w:val="none" w:sz="0" w:space="0" w:color="auto"/>
        <w:bottom w:val="none" w:sz="0" w:space="0" w:color="auto"/>
        <w:right w:val="none" w:sz="0" w:space="0" w:color="auto"/>
      </w:divBdr>
    </w:div>
    <w:div w:id="1459495694">
      <w:bodyDiv w:val="1"/>
      <w:marLeft w:val="0"/>
      <w:marRight w:val="0"/>
      <w:marTop w:val="0"/>
      <w:marBottom w:val="0"/>
      <w:divBdr>
        <w:top w:val="none" w:sz="0" w:space="0" w:color="auto"/>
        <w:left w:val="none" w:sz="0" w:space="0" w:color="auto"/>
        <w:bottom w:val="none" w:sz="0" w:space="0" w:color="auto"/>
        <w:right w:val="none" w:sz="0" w:space="0" w:color="auto"/>
      </w:divBdr>
    </w:div>
    <w:div w:id="1478641264">
      <w:bodyDiv w:val="1"/>
      <w:marLeft w:val="0"/>
      <w:marRight w:val="0"/>
      <w:marTop w:val="0"/>
      <w:marBottom w:val="0"/>
      <w:divBdr>
        <w:top w:val="none" w:sz="0" w:space="0" w:color="auto"/>
        <w:left w:val="none" w:sz="0" w:space="0" w:color="auto"/>
        <w:bottom w:val="none" w:sz="0" w:space="0" w:color="auto"/>
        <w:right w:val="none" w:sz="0" w:space="0" w:color="auto"/>
      </w:divBdr>
    </w:div>
    <w:div w:id="1500343980">
      <w:bodyDiv w:val="1"/>
      <w:marLeft w:val="0"/>
      <w:marRight w:val="0"/>
      <w:marTop w:val="0"/>
      <w:marBottom w:val="0"/>
      <w:divBdr>
        <w:top w:val="none" w:sz="0" w:space="0" w:color="auto"/>
        <w:left w:val="none" w:sz="0" w:space="0" w:color="auto"/>
        <w:bottom w:val="none" w:sz="0" w:space="0" w:color="auto"/>
        <w:right w:val="none" w:sz="0" w:space="0" w:color="auto"/>
      </w:divBdr>
    </w:div>
    <w:div w:id="1505242531">
      <w:bodyDiv w:val="1"/>
      <w:marLeft w:val="0"/>
      <w:marRight w:val="0"/>
      <w:marTop w:val="0"/>
      <w:marBottom w:val="0"/>
      <w:divBdr>
        <w:top w:val="none" w:sz="0" w:space="0" w:color="auto"/>
        <w:left w:val="none" w:sz="0" w:space="0" w:color="auto"/>
        <w:bottom w:val="none" w:sz="0" w:space="0" w:color="auto"/>
        <w:right w:val="none" w:sz="0" w:space="0" w:color="auto"/>
      </w:divBdr>
    </w:div>
    <w:div w:id="1511917520">
      <w:bodyDiv w:val="1"/>
      <w:marLeft w:val="0"/>
      <w:marRight w:val="0"/>
      <w:marTop w:val="0"/>
      <w:marBottom w:val="0"/>
      <w:divBdr>
        <w:top w:val="none" w:sz="0" w:space="0" w:color="auto"/>
        <w:left w:val="none" w:sz="0" w:space="0" w:color="auto"/>
        <w:bottom w:val="none" w:sz="0" w:space="0" w:color="auto"/>
        <w:right w:val="none" w:sz="0" w:space="0" w:color="auto"/>
      </w:divBdr>
    </w:div>
    <w:div w:id="1528368117">
      <w:bodyDiv w:val="1"/>
      <w:marLeft w:val="0"/>
      <w:marRight w:val="0"/>
      <w:marTop w:val="0"/>
      <w:marBottom w:val="0"/>
      <w:divBdr>
        <w:top w:val="none" w:sz="0" w:space="0" w:color="auto"/>
        <w:left w:val="none" w:sz="0" w:space="0" w:color="auto"/>
        <w:bottom w:val="none" w:sz="0" w:space="0" w:color="auto"/>
        <w:right w:val="none" w:sz="0" w:space="0" w:color="auto"/>
      </w:divBdr>
    </w:div>
    <w:div w:id="1531409396">
      <w:bodyDiv w:val="1"/>
      <w:marLeft w:val="0"/>
      <w:marRight w:val="0"/>
      <w:marTop w:val="0"/>
      <w:marBottom w:val="0"/>
      <w:divBdr>
        <w:top w:val="none" w:sz="0" w:space="0" w:color="auto"/>
        <w:left w:val="none" w:sz="0" w:space="0" w:color="auto"/>
        <w:bottom w:val="none" w:sz="0" w:space="0" w:color="auto"/>
        <w:right w:val="none" w:sz="0" w:space="0" w:color="auto"/>
      </w:divBdr>
    </w:div>
    <w:div w:id="1534003449">
      <w:bodyDiv w:val="1"/>
      <w:marLeft w:val="0"/>
      <w:marRight w:val="0"/>
      <w:marTop w:val="0"/>
      <w:marBottom w:val="0"/>
      <w:divBdr>
        <w:top w:val="none" w:sz="0" w:space="0" w:color="auto"/>
        <w:left w:val="none" w:sz="0" w:space="0" w:color="auto"/>
        <w:bottom w:val="none" w:sz="0" w:space="0" w:color="auto"/>
        <w:right w:val="none" w:sz="0" w:space="0" w:color="auto"/>
      </w:divBdr>
    </w:div>
    <w:div w:id="1537043604">
      <w:bodyDiv w:val="1"/>
      <w:marLeft w:val="0"/>
      <w:marRight w:val="0"/>
      <w:marTop w:val="0"/>
      <w:marBottom w:val="0"/>
      <w:divBdr>
        <w:top w:val="none" w:sz="0" w:space="0" w:color="auto"/>
        <w:left w:val="none" w:sz="0" w:space="0" w:color="auto"/>
        <w:bottom w:val="none" w:sz="0" w:space="0" w:color="auto"/>
        <w:right w:val="none" w:sz="0" w:space="0" w:color="auto"/>
      </w:divBdr>
    </w:div>
    <w:div w:id="1544714817">
      <w:bodyDiv w:val="1"/>
      <w:marLeft w:val="0"/>
      <w:marRight w:val="0"/>
      <w:marTop w:val="0"/>
      <w:marBottom w:val="0"/>
      <w:divBdr>
        <w:top w:val="none" w:sz="0" w:space="0" w:color="auto"/>
        <w:left w:val="none" w:sz="0" w:space="0" w:color="auto"/>
        <w:bottom w:val="none" w:sz="0" w:space="0" w:color="auto"/>
        <w:right w:val="none" w:sz="0" w:space="0" w:color="auto"/>
      </w:divBdr>
    </w:div>
    <w:div w:id="1557156280">
      <w:bodyDiv w:val="1"/>
      <w:marLeft w:val="0"/>
      <w:marRight w:val="0"/>
      <w:marTop w:val="0"/>
      <w:marBottom w:val="0"/>
      <w:divBdr>
        <w:top w:val="none" w:sz="0" w:space="0" w:color="auto"/>
        <w:left w:val="none" w:sz="0" w:space="0" w:color="auto"/>
        <w:bottom w:val="none" w:sz="0" w:space="0" w:color="auto"/>
        <w:right w:val="none" w:sz="0" w:space="0" w:color="auto"/>
      </w:divBdr>
    </w:div>
    <w:div w:id="1581520519">
      <w:bodyDiv w:val="1"/>
      <w:marLeft w:val="0"/>
      <w:marRight w:val="0"/>
      <w:marTop w:val="0"/>
      <w:marBottom w:val="0"/>
      <w:divBdr>
        <w:top w:val="none" w:sz="0" w:space="0" w:color="auto"/>
        <w:left w:val="none" w:sz="0" w:space="0" w:color="auto"/>
        <w:bottom w:val="none" w:sz="0" w:space="0" w:color="auto"/>
        <w:right w:val="none" w:sz="0" w:space="0" w:color="auto"/>
      </w:divBdr>
    </w:div>
    <w:div w:id="1593708282">
      <w:bodyDiv w:val="1"/>
      <w:marLeft w:val="0"/>
      <w:marRight w:val="0"/>
      <w:marTop w:val="0"/>
      <w:marBottom w:val="0"/>
      <w:divBdr>
        <w:top w:val="none" w:sz="0" w:space="0" w:color="auto"/>
        <w:left w:val="none" w:sz="0" w:space="0" w:color="auto"/>
        <w:bottom w:val="none" w:sz="0" w:space="0" w:color="auto"/>
        <w:right w:val="none" w:sz="0" w:space="0" w:color="auto"/>
      </w:divBdr>
    </w:div>
    <w:div w:id="1595161260">
      <w:bodyDiv w:val="1"/>
      <w:marLeft w:val="0"/>
      <w:marRight w:val="0"/>
      <w:marTop w:val="0"/>
      <w:marBottom w:val="0"/>
      <w:divBdr>
        <w:top w:val="none" w:sz="0" w:space="0" w:color="auto"/>
        <w:left w:val="none" w:sz="0" w:space="0" w:color="auto"/>
        <w:bottom w:val="none" w:sz="0" w:space="0" w:color="auto"/>
        <w:right w:val="none" w:sz="0" w:space="0" w:color="auto"/>
      </w:divBdr>
    </w:div>
    <w:div w:id="1601060733">
      <w:bodyDiv w:val="1"/>
      <w:marLeft w:val="0"/>
      <w:marRight w:val="0"/>
      <w:marTop w:val="0"/>
      <w:marBottom w:val="0"/>
      <w:divBdr>
        <w:top w:val="none" w:sz="0" w:space="0" w:color="auto"/>
        <w:left w:val="none" w:sz="0" w:space="0" w:color="auto"/>
        <w:bottom w:val="none" w:sz="0" w:space="0" w:color="auto"/>
        <w:right w:val="none" w:sz="0" w:space="0" w:color="auto"/>
      </w:divBdr>
    </w:div>
    <w:div w:id="1602831055">
      <w:bodyDiv w:val="1"/>
      <w:marLeft w:val="0"/>
      <w:marRight w:val="0"/>
      <w:marTop w:val="0"/>
      <w:marBottom w:val="0"/>
      <w:divBdr>
        <w:top w:val="none" w:sz="0" w:space="0" w:color="auto"/>
        <w:left w:val="none" w:sz="0" w:space="0" w:color="auto"/>
        <w:bottom w:val="none" w:sz="0" w:space="0" w:color="auto"/>
        <w:right w:val="none" w:sz="0" w:space="0" w:color="auto"/>
      </w:divBdr>
    </w:div>
    <w:div w:id="1605261160">
      <w:bodyDiv w:val="1"/>
      <w:marLeft w:val="0"/>
      <w:marRight w:val="0"/>
      <w:marTop w:val="0"/>
      <w:marBottom w:val="0"/>
      <w:divBdr>
        <w:top w:val="none" w:sz="0" w:space="0" w:color="auto"/>
        <w:left w:val="none" w:sz="0" w:space="0" w:color="auto"/>
        <w:bottom w:val="none" w:sz="0" w:space="0" w:color="auto"/>
        <w:right w:val="none" w:sz="0" w:space="0" w:color="auto"/>
      </w:divBdr>
    </w:div>
    <w:div w:id="1616909793">
      <w:bodyDiv w:val="1"/>
      <w:marLeft w:val="0"/>
      <w:marRight w:val="0"/>
      <w:marTop w:val="0"/>
      <w:marBottom w:val="0"/>
      <w:divBdr>
        <w:top w:val="none" w:sz="0" w:space="0" w:color="auto"/>
        <w:left w:val="none" w:sz="0" w:space="0" w:color="auto"/>
        <w:bottom w:val="none" w:sz="0" w:space="0" w:color="auto"/>
        <w:right w:val="none" w:sz="0" w:space="0" w:color="auto"/>
      </w:divBdr>
    </w:div>
    <w:div w:id="1620339681">
      <w:bodyDiv w:val="1"/>
      <w:marLeft w:val="0"/>
      <w:marRight w:val="0"/>
      <w:marTop w:val="0"/>
      <w:marBottom w:val="0"/>
      <w:divBdr>
        <w:top w:val="none" w:sz="0" w:space="0" w:color="auto"/>
        <w:left w:val="none" w:sz="0" w:space="0" w:color="auto"/>
        <w:bottom w:val="none" w:sz="0" w:space="0" w:color="auto"/>
        <w:right w:val="none" w:sz="0" w:space="0" w:color="auto"/>
      </w:divBdr>
    </w:div>
    <w:div w:id="1626039116">
      <w:bodyDiv w:val="1"/>
      <w:marLeft w:val="0"/>
      <w:marRight w:val="0"/>
      <w:marTop w:val="0"/>
      <w:marBottom w:val="0"/>
      <w:divBdr>
        <w:top w:val="none" w:sz="0" w:space="0" w:color="auto"/>
        <w:left w:val="none" w:sz="0" w:space="0" w:color="auto"/>
        <w:bottom w:val="none" w:sz="0" w:space="0" w:color="auto"/>
        <w:right w:val="none" w:sz="0" w:space="0" w:color="auto"/>
      </w:divBdr>
    </w:div>
    <w:div w:id="1632177009">
      <w:bodyDiv w:val="1"/>
      <w:marLeft w:val="0"/>
      <w:marRight w:val="0"/>
      <w:marTop w:val="0"/>
      <w:marBottom w:val="0"/>
      <w:divBdr>
        <w:top w:val="none" w:sz="0" w:space="0" w:color="auto"/>
        <w:left w:val="none" w:sz="0" w:space="0" w:color="auto"/>
        <w:bottom w:val="none" w:sz="0" w:space="0" w:color="auto"/>
        <w:right w:val="none" w:sz="0" w:space="0" w:color="auto"/>
      </w:divBdr>
    </w:div>
    <w:div w:id="1647128711">
      <w:bodyDiv w:val="1"/>
      <w:marLeft w:val="0"/>
      <w:marRight w:val="0"/>
      <w:marTop w:val="0"/>
      <w:marBottom w:val="0"/>
      <w:divBdr>
        <w:top w:val="none" w:sz="0" w:space="0" w:color="auto"/>
        <w:left w:val="none" w:sz="0" w:space="0" w:color="auto"/>
        <w:bottom w:val="none" w:sz="0" w:space="0" w:color="auto"/>
        <w:right w:val="none" w:sz="0" w:space="0" w:color="auto"/>
      </w:divBdr>
    </w:div>
    <w:div w:id="1649239548">
      <w:bodyDiv w:val="1"/>
      <w:marLeft w:val="0"/>
      <w:marRight w:val="0"/>
      <w:marTop w:val="0"/>
      <w:marBottom w:val="0"/>
      <w:divBdr>
        <w:top w:val="none" w:sz="0" w:space="0" w:color="auto"/>
        <w:left w:val="none" w:sz="0" w:space="0" w:color="auto"/>
        <w:bottom w:val="none" w:sz="0" w:space="0" w:color="auto"/>
        <w:right w:val="none" w:sz="0" w:space="0" w:color="auto"/>
      </w:divBdr>
    </w:div>
    <w:div w:id="1655721807">
      <w:bodyDiv w:val="1"/>
      <w:marLeft w:val="0"/>
      <w:marRight w:val="0"/>
      <w:marTop w:val="0"/>
      <w:marBottom w:val="0"/>
      <w:divBdr>
        <w:top w:val="none" w:sz="0" w:space="0" w:color="auto"/>
        <w:left w:val="none" w:sz="0" w:space="0" w:color="auto"/>
        <w:bottom w:val="none" w:sz="0" w:space="0" w:color="auto"/>
        <w:right w:val="none" w:sz="0" w:space="0" w:color="auto"/>
      </w:divBdr>
    </w:div>
    <w:div w:id="1671521035">
      <w:bodyDiv w:val="1"/>
      <w:marLeft w:val="0"/>
      <w:marRight w:val="0"/>
      <w:marTop w:val="0"/>
      <w:marBottom w:val="0"/>
      <w:divBdr>
        <w:top w:val="none" w:sz="0" w:space="0" w:color="auto"/>
        <w:left w:val="none" w:sz="0" w:space="0" w:color="auto"/>
        <w:bottom w:val="none" w:sz="0" w:space="0" w:color="auto"/>
        <w:right w:val="none" w:sz="0" w:space="0" w:color="auto"/>
      </w:divBdr>
    </w:div>
    <w:div w:id="1679231918">
      <w:bodyDiv w:val="1"/>
      <w:marLeft w:val="0"/>
      <w:marRight w:val="0"/>
      <w:marTop w:val="0"/>
      <w:marBottom w:val="0"/>
      <w:divBdr>
        <w:top w:val="none" w:sz="0" w:space="0" w:color="auto"/>
        <w:left w:val="none" w:sz="0" w:space="0" w:color="auto"/>
        <w:bottom w:val="none" w:sz="0" w:space="0" w:color="auto"/>
        <w:right w:val="none" w:sz="0" w:space="0" w:color="auto"/>
      </w:divBdr>
    </w:div>
    <w:div w:id="1725061132">
      <w:bodyDiv w:val="1"/>
      <w:marLeft w:val="0"/>
      <w:marRight w:val="0"/>
      <w:marTop w:val="0"/>
      <w:marBottom w:val="0"/>
      <w:divBdr>
        <w:top w:val="none" w:sz="0" w:space="0" w:color="auto"/>
        <w:left w:val="none" w:sz="0" w:space="0" w:color="auto"/>
        <w:bottom w:val="none" w:sz="0" w:space="0" w:color="auto"/>
        <w:right w:val="none" w:sz="0" w:space="0" w:color="auto"/>
      </w:divBdr>
    </w:div>
    <w:div w:id="1729063989">
      <w:bodyDiv w:val="1"/>
      <w:marLeft w:val="0"/>
      <w:marRight w:val="0"/>
      <w:marTop w:val="0"/>
      <w:marBottom w:val="0"/>
      <w:divBdr>
        <w:top w:val="none" w:sz="0" w:space="0" w:color="auto"/>
        <w:left w:val="none" w:sz="0" w:space="0" w:color="auto"/>
        <w:bottom w:val="none" w:sz="0" w:space="0" w:color="auto"/>
        <w:right w:val="none" w:sz="0" w:space="0" w:color="auto"/>
      </w:divBdr>
    </w:div>
    <w:div w:id="1744257530">
      <w:bodyDiv w:val="1"/>
      <w:marLeft w:val="0"/>
      <w:marRight w:val="0"/>
      <w:marTop w:val="0"/>
      <w:marBottom w:val="0"/>
      <w:divBdr>
        <w:top w:val="none" w:sz="0" w:space="0" w:color="auto"/>
        <w:left w:val="none" w:sz="0" w:space="0" w:color="auto"/>
        <w:bottom w:val="none" w:sz="0" w:space="0" w:color="auto"/>
        <w:right w:val="none" w:sz="0" w:space="0" w:color="auto"/>
      </w:divBdr>
    </w:div>
    <w:div w:id="1757365425">
      <w:bodyDiv w:val="1"/>
      <w:marLeft w:val="0"/>
      <w:marRight w:val="0"/>
      <w:marTop w:val="0"/>
      <w:marBottom w:val="0"/>
      <w:divBdr>
        <w:top w:val="none" w:sz="0" w:space="0" w:color="auto"/>
        <w:left w:val="none" w:sz="0" w:space="0" w:color="auto"/>
        <w:bottom w:val="none" w:sz="0" w:space="0" w:color="auto"/>
        <w:right w:val="none" w:sz="0" w:space="0" w:color="auto"/>
      </w:divBdr>
    </w:div>
    <w:div w:id="1759129336">
      <w:bodyDiv w:val="1"/>
      <w:marLeft w:val="0"/>
      <w:marRight w:val="0"/>
      <w:marTop w:val="0"/>
      <w:marBottom w:val="0"/>
      <w:divBdr>
        <w:top w:val="none" w:sz="0" w:space="0" w:color="auto"/>
        <w:left w:val="none" w:sz="0" w:space="0" w:color="auto"/>
        <w:bottom w:val="none" w:sz="0" w:space="0" w:color="auto"/>
        <w:right w:val="none" w:sz="0" w:space="0" w:color="auto"/>
      </w:divBdr>
    </w:div>
    <w:div w:id="1770782855">
      <w:bodyDiv w:val="1"/>
      <w:marLeft w:val="0"/>
      <w:marRight w:val="0"/>
      <w:marTop w:val="0"/>
      <w:marBottom w:val="0"/>
      <w:divBdr>
        <w:top w:val="none" w:sz="0" w:space="0" w:color="auto"/>
        <w:left w:val="none" w:sz="0" w:space="0" w:color="auto"/>
        <w:bottom w:val="none" w:sz="0" w:space="0" w:color="auto"/>
        <w:right w:val="none" w:sz="0" w:space="0" w:color="auto"/>
      </w:divBdr>
    </w:div>
    <w:div w:id="1775903952">
      <w:bodyDiv w:val="1"/>
      <w:marLeft w:val="0"/>
      <w:marRight w:val="0"/>
      <w:marTop w:val="0"/>
      <w:marBottom w:val="0"/>
      <w:divBdr>
        <w:top w:val="none" w:sz="0" w:space="0" w:color="auto"/>
        <w:left w:val="none" w:sz="0" w:space="0" w:color="auto"/>
        <w:bottom w:val="none" w:sz="0" w:space="0" w:color="auto"/>
        <w:right w:val="none" w:sz="0" w:space="0" w:color="auto"/>
      </w:divBdr>
    </w:div>
    <w:div w:id="1777948289">
      <w:bodyDiv w:val="1"/>
      <w:marLeft w:val="0"/>
      <w:marRight w:val="0"/>
      <w:marTop w:val="0"/>
      <w:marBottom w:val="0"/>
      <w:divBdr>
        <w:top w:val="none" w:sz="0" w:space="0" w:color="auto"/>
        <w:left w:val="none" w:sz="0" w:space="0" w:color="auto"/>
        <w:bottom w:val="none" w:sz="0" w:space="0" w:color="auto"/>
        <w:right w:val="none" w:sz="0" w:space="0" w:color="auto"/>
      </w:divBdr>
    </w:div>
    <w:div w:id="1790201007">
      <w:bodyDiv w:val="1"/>
      <w:marLeft w:val="0"/>
      <w:marRight w:val="0"/>
      <w:marTop w:val="0"/>
      <w:marBottom w:val="0"/>
      <w:divBdr>
        <w:top w:val="none" w:sz="0" w:space="0" w:color="auto"/>
        <w:left w:val="none" w:sz="0" w:space="0" w:color="auto"/>
        <w:bottom w:val="none" w:sz="0" w:space="0" w:color="auto"/>
        <w:right w:val="none" w:sz="0" w:space="0" w:color="auto"/>
      </w:divBdr>
    </w:div>
    <w:div w:id="1792820962">
      <w:bodyDiv w:val="1"/>
      <w:marLeft w:val="0"/>
      <w:marRight w:val="0"/>
      <w:marTop w:val="0"/>
      <w:marBottom w:val="0"/>
      <w:divBdr>
        <w:top w:val="none" w:sz="0" w:space="0" w:color="auto"/>
        <w:left w:val="none" w:sz="0" w:space="0" w:color="auto"/>
        <w:bottom w:val="none" w:sz="0" w:space="0" w:color="auto"/>
        <w:right w:val="none" w:sz="0" w:space="0" w:color="auto"/>
      </w:divBdr>
    </w:div>
    <w:div w:id="1804618561">
      <w:bodyDiv w:val="1"/>
      <w:marLeft w:val="0"/>
      <w:marRight w:val="0"/>
      <w:marTop w:val="0"/>
      <w:marBottom w:val="0"/>
      <w:divBdr>
        <w:top w:val="none" w:sz="0" w:space="0" w:color="auto"/>
        <w:left w:val="none" w:sz="0" w:space="0" w:color="auto"/>
        <w:bottom w:val="none" w:sz="0" w:space="0" w:color="auto"/>
        <w:right w:val="none" w:sz="0" w:space="0" w:color="auto"/>
      </w:divBdr>
    </w:div>
    <w:div w:id="1817837756">
      <w:bodyDiv w:val="1"/>
      <w:marLeft w:val="0"/>
      <w:marRight w:val="0"/>
      <w:marTop w:val="0"/>
      <w:marBottom w:val="0"/>
      <w:divBdr>
        <w:top w:val="none" w:sz="0" w:space="0" w:color="auto"/>
        <w:left w:val="none" w:sz="0" w:space="0" w:color="auto"/>
        <w:bottom w:val="none" w:sz="0" w:space="0" w:color="auto"/>
        <w:right w:val="none" w:sz="0" w:space="0" w:color="auto"/>
      </w:divBdr>
    </w:div>
    <w:div w:id="1858738022">
      <w:bodyDiv w:val="1"/>
      <w:marLeft w:val="0"/>
      <w:marRight w:val="0"/>
      <w:marTop w:val="0"/>
      <w:marBottom w:val="0"/>
      <w:divBdr>
        <w:top w:val="none" w:sz="0" w:space="0" w:color="auto"/>
        <w:left w:val="none" w:sz="0" w:space="0" w:color="auto"/>
        <w:bottom w:val="none" w:sz="0" w:space="0" w:color="auto"/>
        <w:right w:val="none" w:sz="0" w:space="0" w:color="auto"/>
      </w:divBdr>
    </w:div>
    <w:div w:id="1869022800">
      <w:bodyDiv w:val="1"/>
      <w:marLeft w:val="0"/>
      <w:marRight w:val="0"/>
      <w:marTop w:val="0"/>
      <w:marBottom w:val="0"/>
      <w:divBdr>
        <w:top w:val="none" w:sz="0" w:space="0" w:color="auto"/>
        <w:left w:val="none" w:sz="0" w:space="0" w:color="auto"/>
        <w:bottom w:val="none" w:sz="0" w:space="0" w:color="auto"/>
        <w:right w:val="none" w:sz="0" w:space="0" w:color="auto"/>
      </w:divBdr>
    </w:div>
    <w:div w:id="1876771768">
      <w:bodyDiv w:val="1"/>
      <w:marLeft w:val="0"/>
      <w:marRight w:val="0"/>
      <w:marTop w:val="0"/>
      <w:marBottom w:val="0"/>
      <w:divBdr>
        <w:top w:val="none" w:sz="0" w:space="0" w:color="auto"/>
        <w:left w:val="none" w:sz="0" w:space="0" w:color="auto"/>
        <w:bottom w:val="none" w:sz="0" w:space="0" w:color="auto"/>
        <w:right w:val="none" w:sz="0" w:space="0" w:color="auto"/>
      </w:divBdr>
    </w:div>
    <w:div w:id="1876965472">
      <w:bodyDiv w:val="1"/>
      <w:marLeft w:val="0"/>
      <w:marRight w:val="0"/>
      <w:marTop w:val="0"/>
      <w:marBottom w:val="0"/>
      <w:divBdr>
        <w:top w:val="none" w:sz="0" w:space="0" w:color="auto"/>
        <w:left w:val="none" w:sz="0" w:space="0" w:color="auto"/>
        <w:bottom w:val="none" w:sz="0" w:space="0" w:color="auto"/>
        <w:right w:val="none" w:sz="0" w:space="0" w:color="auto"/>
      </w:divBdr>
    </w:div>
    <w:div w:id="1877112434">
      <w:bodyDiv w:val="1"/>
      <w:marLeft w:val="0"/>
      <w:marRight w:val="0"/>
      <w:marTop w:val="0"/>
      <w:marBottom w:val="0"/>
      <w:divBdr>
        <w:top w:val="none" w:sz="0" w:space="0" w:color="auto"/>
        <w:left w:val="none" w:sz="0" w:space="0" w:color="auto"/>
        <w:bottom w:val="none" w:sz="0" w:space="0" w:color="auto"/>
        <w:right w:val="none" w:sz="0" w:space="0" w:color="auto"/>
      </w:divBdr>
    </w:div>
    <w:div w:id="1924414842">
      <w:bodyDiv w:val="1"/>
      <w:marLeft w:val="0"/>
      <w:marRight w:val="0"/>
      <w:marTop w:val="0"/>
      <w:marBottom w:val="0"/>
      <w:divBdr>
        <w:top w:val="none" w:sz="0" w:space="0" w:color="auto"/>
        <w:left w:val="none" w:sz="0" w:space="0" w:color="auto"/>
        <w:bottom w:val="none" w:sz="0" w:space="0" w:color="auto"/>
        <w:right w:val="none" w:sz="0" w:space="0" w:color="auto"/>
      </w:divBdr>
    </w:div>
    <w:div w:id="1935018669">
      <w:bodyDiv w:val="1"/>
      <w:marLeft w:val="0"/>
      <w:marRight w:val="0"/>
      <w:marTop w:val="0"/>
      <w:marBottom w:val="0"/>
      <w:divBdr>
        <w:top w:val="none" w:sz="0" w:space="0" w:color="auto"/>
        <w:left w:val="none" w:sz="0" w:space="0" w:color="auto"/>
        <w:bottom w:val="none" w:sz="0" w:space="0" w:color="auto"/>
        <w:right w:val="none" w:sz="0" w:space="0" w:color="auto"/>
      </w:divBdr>
    </w:div>
    <w:div w:id="1938099435">
      <w:bodyDiv w:val="1"/>
      <w:marLeft w:val="0"/>
      <w:marRight w:val="0"/>
      <w:marTop w:val="0"/>
      <w:marBottom w:val="0"/>
      <w:divBdr>
        <w:top w:val="none" w:sz="0" w:space="0" w:color="auto"/>
        <w:left w:val="none" w:sz="0" w:space="0" w:color="auto"/>
        <w:bottom w:val="none" w:sz="0" w:space="0" w:color="auto"/>
        <w:right w:val="none" w:sz="0" w:space="0" w:color="auto"/>
      </w:divBdr>
    </w:div>
    <w:div w:id="1959480790">
      <w:bodyDiv w:val="1"/>
      <w:marLeft w:val="0"/>
      <w:marRight w:val="0"/>
      <w:marTop w:val="0"/>
      <w:marBottom w:val="0"/>
      <w:divBdr>
        <w:top w:val="none" w:sz="0" w:space="0" w:color="auto"/>
        <w:left w:val="none" w:sz="0" w:space="0" w:color="auto"/>
        <w:bottom w:val="none" w:sz="0" w:space="0" w:color="auto"/>
        <w:right w:val="none" w:sz="0" w:space="0" w:color="auto"/>
      </w:divBdr>
    </w:div>
    <w:div w:id="1965430348">
      <w:bodyDiv w:val="1"/>
      <w:marLeft w:val="0"/>
      <w:marRight w:val="0"/>
      <w:marTop w:val="0"/>
      <w:marBottom w:val="0"/>
      <w:divBdr>
        <w:top w:val="none" w:sz="0" w:space="0" w:color="auto"/>
        <w:left w:val="none" w:sz="0" w:space="0" w:color="auto"/>
        <w:bottom w:val="none" w:sz="0" w:space="0" w:color="auto"/>
        <w:right w:val="none" w:sz="0" w:space="0" w:color="auto"/>
      </w:divBdr>
    </w:div>
    <w:div w:id="1979843463">
      <w:bodyDiv w:val="1"/>
      <w:marLeft w:val="0"/>
      <w:marRight w:val="0"/>
      <w:marTop w:val="0"/>
      <w:marBottom w:val="0"/>
      <w:divBdr>
        <w:top w:val="none" w:sz="0" w:space="0" w:color="auto"/>
        <w:left w:val="none" w:sz="0" w:space="0" w:color="auto"/>
        <w:bottom w:val="none" w:sz="0" w:space="0" w:color="auto"/>
        <w:right w:val="none" w:sz="0" w:space="0" w:color="auto"/>
      </w:divBdr>
    </w:div>
    <w:div w:id="1988053462">
      <w:bodyDiv w:val="1"/>
      <w:marLeft w:val="0"/>
      <w:marRight w:val="0"/>
      <w:marTop w:val="0"/>
      <w:marBottom w:val="0"/>
      <w:divBdr>
        <w:top w:val="none" w:sz="0" w:space="0" w:color="auto"/>
        <w:left w:val="none" w:sz="0" w:space="0" w:color="auto"/>
        <w:bottom w:val="none" w:sz="0" w:space="0" w:color="auto"/>
        <w:right w:val="none" w:sz="0" w:space="0" w:color="auto"/>
      </w:divBdr>
    </w:div>
    <w:div w:id="2000572076">
      <w:bodyDiv w:val="1"/>
      <w:marLeft w:val="0"/>
      <w:marRight w:val="0"/>
      <w:marTop w:val="0"/>
      <w:marBottom w:val="0"/>
      <w:divBdr>
        <w:top w:val="none" w:sz="0" w:space="0" w:color="auto"/>
        <w:left w:val="none" w:sz="0" w:space="0" w:color="auto"/>
        <w:bottom w:val="none" w:sz="0" w:space="0" w:color="auto"/>
        <w:right w:val="none" w:sz="0" w:space="0" w:color="auto"/>
      </w:divBdr>
    </w:div>
    <w:div w:id="2005666992">
      <w:bodyDiv w:val="1"/>
      <w:marLeft w:val="0"/>
      <w:marRight w:val="0"/>
      <w:marTop w:val="0"/>
      <w:marBottom w:val="0"/>
      <w:divBdr>
        <w:top w:val="none" w:sz="0" w:space="0" w:color="auto"/>
        <w:left w:val="none" w:sz="0" w:space="0" w:color="auto"/>
        <w:bottom w:val="none" w:sz="0" w:space="0" w:color="auto"/>
        <w:right w:val="none" w:sz="0" w:space="0" w:color="auto"/>
      </w:divBdr>
    </w:div>
    <w:div w:id="2008287884">
      <w:bodyDiv w:val="1"/>
      <w:marLeft w:val="0"/>
      <w:marRight w:val="0"/>
      <w:marTop w:val="0"/>
      <w:marBottom w:val="0"/>
      <w:divBdr>
        <w:top w:val="none" w:sz="0" w:space="0" w:color="auto"/>
        <w:left w:val="none" w:sz="0" w:space="0" w:color="auto"/>
        <w:bottom w:val="none" w:sz="0" w:space="0" w:color="auto"/>
        <w:right w:val="none" w:sz="0" w:space="0" w:color="auto"/>
      </w:divBdr>
    </w:div>
    <w:div w:id="2010516928">
      <w:bodyDiv w:val="1"/>
      <w:marLeft w:val="0"/>
      <w:marRight w:val="0"/>
      <w:marTop w:val="0"/>
      <w:marBottom w:val="0"/>
      <w:divBdr>
        <w:top w:val="none" w:sz="0" w:space="0" w:color="auto"/>
        <w:left w:val="none" w:sz="0" w:space="0" w:color="auto"/>
        <w:bottom w:val="none" w:sz="0" w:space="0" w:color="auto"/>
        <w:right w:val="none" w:sz="0" w:space="0" w:color="auto"/>
      </w:divBdr>
    </w:div>
    <w:div w:id="2010938867">
      <w:bodyDiv w:val="1"/>
      <w:marLeft w:val="0"/>
      <w:marRight w:val="0"/>
      <w:marTop w:val="0"/>
      <w:marBottom w:val="0"/>
      <w:divBdr>
        <w:top w:val="none" w:sz="0" w:space="0" w:color="auto"/>
        <w:left w:val="none" w:sz="0" w:space="0" w:color="auto"/>
        <w:bottom w:val="none" w:sz="0" w:space="0" w:color="auto"/>
        <w:right w:val="none" w:sz="0" w:space="0" w:color="auto"/>
      </w:divBdr>
    </w:div>
    <w:div w:id="2014259548">
      <w:bodyDiv w:val="1"/>
      <w:marLeft w:val="0"/>
      <w:marRight w:val="0"/>
      <w:marTop w:val="0"/>
      <w:marBottom w:val="0"/>
      <w:divBdr>
        <w:top w:val="none" w:sz="0" w:space="0" w:color="auto"/>
        <w:left w:val="none" w:sz="0" w:space="0" w:color="auto"/>
        <w:bottom w:val="none" w:sz="0" w:space="0" w:color="auto"/>
        <w:right w:val="none" w:sz="0" w:space="0" w:color="auto"/>
      </w:divBdr>
    </w:div>
    <w:div w:id="2054428684">
      <w:bodyDiv w:val="1"/>
      <w:marLeft w:val="0"/>
      <w:marRight w:val="0"/>
      <w:marTop w:val="0"/>
      <w:marBottom w:val="0"/>
      <w:divBdr>
        <w:top w:val="none" w:sz="0" w:space="0" w:color="auto"/>
        <w:left w:val="none" w:sz="0" w:space="0" w:color="auto"/>
        <w:bottom w:val="none" w:sz="0" w:space="0" w:color="auto"/>
        <w:right w:val="none" w:sz="0" w:space="0" w:color="auto"/>
      </w:divBdr>
    </w:div>
    <w:div w:id="2080513457">
      <w:bodyDiv w:val="1"/>
      <w:marLeft w:val="0"/>
      <w:marRight w:val="0"/>
      <w:marTop w:val="0"/>
      <w:marBottom w:val="0"/>
      <w:divBdr>
        <w:top w:val="none" w:sz="0" w:space="0" w:color="auto"/>
        <w:left w:val="none" w:sz="0" w:space="0" w:color="auto"/>
        <w:bottom w:val="none" w:sz="0" w:space="0" w:color="auto"/>
        <w:right w:val="none" w:sz="0" w:space="0" w:color="auto"/>
      </w:divBdr>
    </w:div>
    <w:div w:id="2083134110">
      <w:bodyDiv w:val="1"/>
      <w:marLeft w:val="0"/>
      <w:marRight w:val="0"/>
      <w:marTop w:val="0"/>
      <w:marBottom w:val="0"/>
      <w:divBdr>
        <w:top w:val="none" w:sz="0" w:space="0" w:color="auto"/>
        <w:left w:val="none" w:sz="0" w:space="0" w:color="auto"/>
        <w:bottom w:val="none" w:sz="0" w:space="0" w:color="auto"/>
        <w:right w:val="none" w:sz="0" w:space="0" w:color="auto"/>
      </w:divBdr>
    </w:div>
    <w:div w:id="2087335125">
      <w:bodyDiv w:val="1"/>
      <w:marLeft w:val="0"/>
      <w:marRight w:val="0"/>
      <w:marTop w:val="0"/>
      <w:marBottom w:val="0"/>
      <w:divBdr>
        <w:top w:val="none" w:sz="0" w:space="0" w:color="auto"/>
        <w:left w:val="none" w:sz="0" w:space="0" w:color="auto"/>
        <w:bottom w:val="none" w:sz="0" w:space="0" w:color="auto"/>
        <w:right w:val="none" w:sz="0" w:space="0" w:color="auto"/>
      </w:divBdr>
    </w:div>
    <w:div w:id="2108651539">
      <w:bodyDiv w:val="1"/>
      <w:marLeft w:val="0"/>
      <w:marRight w:val="0"/>
      <w:marTop w:val="0"/>
      <w:marBottom w:val="0"/>
      <w:divBdr>
        <w:top w:val="none" w:sz="0" w:space="0" w:color="auto"/>
        <w:left w:val="none" w:sz="0" w:space="0" w:color="auto"/>
        <w:bottom w:val="none" w:sz="0" w:space="0" w:color="auto"/>
        <w:right w:val="none" w:sz="0" w:space="0" w:color="auto"/>
      </w:divBdr>
    </w:div>
    <w:div w:id="2119711418">
      <w:bodyDiv w:val="1"/>
      <w:marLeft w:val="0"/>
      <w:marRight w:val="0"/>
      <w:marTop w:val="0"/>
      <w:marBottom w:val="0"/>
      <w:divBdr>
        <w:top w:val="none" w:sz="0" w:space="0" w:color="auto"/>
        <w:left w:val="none" w:sz="0" w:space="0" w:color="auto"/>
        <w:bottom w:val="none" w:sz="0" w:space="0" w:color="auto"/>
        <w:right w:val="none" w:sz="0" w:space="0" w:color="auto"/>
      </w:divBdr>
    </w:div>
    <w:div w:id="2120443779">
      <w:bodyDiv w:val="1"/>
      <w:marLeft w:val="0"/>
      <w:marRight w:val="0"/>
      <w:marTop w:val="0"/>
      <w:marBottom w:val="0"/>
      <w:divBdr>
        <w:top w:val="none" w:sz="0" w:space="0" w:color="auto"/>
        <w:left w:val="none" w:sz="0" w:space="0" w:color="auto"/>
        <w:bottom w:val="none" w:sz="0" w:space="0" w:color="auto"/>
        <w:right w:val="none" w:sz="0" w:space="0" w:color="auto"/>
      </w:divBdr>
    </w:div>
    <w:div w:id="2122651369">
      <w:bodyDiv w:val="1"/>
      <w:marLeft w:val="0"/>
      <w:marRight w:val="0"/>
      <w:marTop w:val="0"/>
      <w:marBottom w:val="0"/>
      <w:divBdr>
        <w:top w:val="none" w:sz="0" w:space="0" w:color="auto"/>
        <w:left w:val="none" w:sz="0" w:space="0" w:color="auto"/>
        <w:bottom w:val="none" w:sz="0" w:space="0" w:color="auto"/>
        <w:right w:val="none" w:sz="0" w:space="0" w:color="auto"/>
      </w:divBdr>
    </w:div>
    <w:div w:id="2128427611">
      <w:bodyDiv w:val="1"/>
      <w:marLeft w:val="0"/>
      <w:marRight w:val="0"/>
      <w:marTop w:val="0"/>
      <w:marBottom w:val="0"/>
      <w:divBdr>
        <w:top w:val="none" w:sz="0" w:space="0" w:color="auto"/>
        <w:left w:val="none" w:sz="0" w:space="0" w:color="auto"/>
        <w:bottom w:val="none" w:sz="0" w:space="0" w:color="auto"/>
        <w:right w:val="none" w:sz="0" w:space="0" w:color="auto"/>
      </w:divBdr>
    </w:div>
    <w:div w:id="2131430584">
      <w:bodyDiv w:val="1"/>
      <w:marLeft w:val="0"/>
      <w:marRight w:val="0"/>
      <w:marTop w:val="0"/>
      <w:marBottom w:val="0"/>
      <w:divBdr>
        <w:top w:val="none" w:sz="0" w:space="0" w:color="auto"/>
        <w:left w:val="none" w:sz="0" w:space="0" w:color="auto"/>
        <w:bottom w:val="none" w:sz="0" w:space="0" w:color="auto"/>
        <w:right w:val="none" w:sz="0" w:space="0" w:color="auto"/>
      </w:divBdr>
    </w:div>
    <w:div w:id="2137943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jpe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huefestival.com" TargetMode="External"/><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6.jpeg"/><Relationship Id="rId31" Type="http://schemas.openxmlformats.org/officeDocument/2006/relationships/hyperlink" Target="DLTC_Web%20usability%20guidelines%20-%20Expert%20Review%20Checkpoints.xlsx"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timhieuvietnam.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DLTC_Usability%20Heuristic%20Evaluation%20Checklist.docx" TargetMode="Externa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Max13</b:Tag>
    <b:SourceType>InternetSite</b:SourceType>
    <b:Guid>{C9DD0096-D077-43C3-8803-DB1B9AC3FC85}</b:Guid>
    <b:Title>Ionic</b:Title>
    <b:Year>2013</b:Year>
    <b:Month>November</b:Month>
    <b:YearAccessed>2016</b:YearAccessed>
    <b:MonthAccessed>October</b:MonthAccessed>
    <b:URL>http://ionicframework.com</b:URL>
    <b:ProductionCompany>Drifty Co.</b:ProductionCompany>
    <b:Author>
      <b:Author>
        <b:Corporate>Max Lynch, Ben Sperry, Adam Bradley</b:Corporate>
      </b:Author>
    </b:Author>
    <b:LCID>en-US</b:LCID>
    <b:RefOrder>1</b:RefOrder>
  </b:Source>
  <b:Source>
    <b:Tag>Cas14</b:Tag>
    <b:SourceType>Book</b:SourceType>
    <b:Guid>{1E3EFA9E-8286-48D6-83B7-C1FCC995F52F}</b:Guid>
    <b:Title>"Node.js Design Patterns"</b:Title>
    <b:Year>December 2014</b:Year>
    <b:Author>
      <b:Author>
        <b:NameList>
          <b:Person>
            <b:Last>Casciaro</b:Last>
            <b:First>Mario</b:First>
          </b:Person>
        </b:NameList>
      </b:Author>
    </b:Author>
    <b:City>Birmingham, England</b:City>
    <b:Publisher>Packt Publishing Ltd.</b:Publisher>
    <b:LCID>en-US</b:LCID>
    <b:RefOrder>2</b:RefOrder>
  </b:Source>
  <b:Source>
    <b:Tag>Kie12</b:Tag>
    <b:SourceType>Book</b:SourceType>
    <b:Guid>{9C4113FF-5B69-4E52-9ED5-887DF40A3295}</b:Guid>
    <b:Title>"The Node Beginner Book"</b:Title>
    <b:Year>July 2012</b:Year>
    <b:City>British Columbia, Canada</b:City>
    <b:Publisher>Leanpub</b:Publisher>
    <b:Author>
      <b:Author>
        <b:NameList>
          <b:Person>
            <b:Last>Kiessling</b:Last>
            <b:First>Manuel</b:First>
          </b:Person>
        </b:NameList>
      </b:Author>
    </b:Author>
    <b:LCID>en-US</b:LCID>
    <b:RefOrder>3</b:RefOrder>
  </b:Source>
  <b:Source>
    <b:Tag>Moh06</b:Tag>
    <b:SourceType>InternetSite</b:SourceType>
    <b:Guid>{8EF9E7C3-0467-4418-8980-2F1DDD80D4E3}</b:Guid>
    <b:Title>Tutorials Point</b:Title>
    <b:Year>2006</b:Year>
    <b:YearAccessed>2016</b:YearAccessed>
    <b:URL>https://www.tutorialspoint.com</b:URL>
    <b:Author>
      <b:Author>
        <b:NameList>
          <b:Person>
            <b:Last>Mohtashim</b:Last>
            <b:First>M.</b:First>
          </b:Person>
        </b:NameList>
      </b:Author>
    </b:Author>
    <b:MonthAccessed>October</b:MonthAccessed>
    <b:LCID>en-US</b:LCID>
    <b:RefOrder>4</b:RefOrder>
  </b:Source>
  <b:Source>
    <b:Tag>Vie15</b:Tag>
    <b:SourceType>InternetSite</b:SourceType>
    <b:Guid>{B99DCDD1-E112-4DDF-B02B-EF82AEE0CD51}</b:Guid>
    <b:Title>Viet Jack</b:Title>
    <b:Year>2015</b:Year>
    <b:YearAccessed>2016</b:YearAccessed>
    <b:MonthAccessed>October</b:MonthAccessed>
    <b:URL>http://vietjack.com</b:URL>
    <b:LCID>vi-VN</b:LCID>
    <b:RefOrder>5</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31604A-C036-4635-B107-BBC685FBC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16</Pages>
  <Words>905</Words>
  <Characters>516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Biển Phan Y</cp:lastModifiedBy>
  <cp:revision>21</cp:revision>
  <dcterms:created xsi:type="dcterms:W3CDTF">2016-12-30T03:31:00Z</dcterms:created>
  <dcterms:modified xsi:type="dcterms:W3CDTF">2017-01-15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945</vt:lpwstr>
  </property>
</Properties>
</file>